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color w:val="4472C4" w:themeColor="accent1"/>
          <w:lang w:eastAsia="ja-JP"/>
        </w:rPr>
        <w:id w:val="818309424"/>
        <w:docPartObj>
          <w:docPartGallery w:val="Cover Pages"/>
          <w:docPartUnique/>
        </w:docPartObj>
      </w:sdtPr>
      <w:sdtEndPr>
        <w:rPr>
          <w:color w:val="auto"/>
        </w:rPr>
      </w:sdtEndPr>
      <w:sdtContent>
        <w:sdt>
          <w:sdtPr>
            <w:rPr>
              <w:rFonts w:asciiTheme="majorHAnsi" w:eastAsiaTheme="majorEastAsia" w:hAnsiTheme="majorHAnsi" w:cstheme="majorBidi"/>
              <w:caps/>
              <w:color w:val="4472C4" w:themeColor="accent1"/>
              <w:sz w:val="72"/>
              <w:szCs w:val="72"/>
            </w:rPr>
            <w:alias w:val="Title"/>
            <w:tag w:val=""/>
            <w:id w:val="1735040861"/>
            <w:placeholder>
              <w:docPart w:val="B6C3769A4C1543508259CF9632575D6C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>
            <w:rPr>
              <w:sz w:val="80"/>
              <w:szCs w:val="80"/>
            </w:rPr>
          </w:sdtEndPr>
          <w:sdtContent>
            <w:p w14:paraId="5DC26B5E" w14:textId="77777777" w:rsidR="0034418E" w:rsidRDefault="0034418E" w:rsidP="0034418E">
              <w:pPr>
                <w:pStyle w:val="NoSpacing"/>
                <w:spacing w:before="1540" w:after="240"/>
                <w:jc w:val="center"/>
                <w:rPr>
                  <w:rFonts w:asciiTheme="majorHAnsi" w:eastAsiaTheme="majorEastAsia" w:hAnsiTheme="majorHAnsi" w:cstheme="majorBidi"/>
                  <w:caps/>
                  <w:color w:val="4472C4" w:themeColor="accent1"/>
                  <w:sz w:val="80"/>
                  <w:szCs w:val="80"/>
                </w:rPr>
              </w:pPr>
              <w:r>
                <w:rPr>
                  <w:rFonts w:asciiTheme="majorHAnsi" w:eastAsiaTheme="majorEastAsia" w:hAnsiTheme="majorHAnsi" w:cstheme="majorBidi"/>
                  <w:caps/>
                  <w:color w:val="4472C4" w:themeColor="accent1"/>
                  <w:sz w:val="72"/>
                  <w:szCs w:val="72"/>
                </w:rPr>
                <w:t>MATHENIAN</w:t>
              </w:r>
            </w:p>
          </w:sdtContent>
        </w:sdt>
        <w:sdt>
          <w:sdtPr>
            <w:rPr>
              <w:color w:val="4472C4" w:themeColor="accent1"/>
              <w:sz w:val="36"/>
              <w:szCs w:val="28"/>
            </w:rPr>
            <w:alias w:val="Subtitle"/>
            <w:tag w:val=""/>
            <w:id w:val="328029620"/>
            <w:placeholder>
              <w:docPart w:val="88BD86E21A6B4066BB0FBA1173397897"/>
            </w:placeholder>
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<w:text/>
          </w:sdtPr>
          <w:sdtEndPr/>
          <w:sdtContent>
            <w:p w14:paraId="069DE5FF" w14:textId="6049F4EE" w:rsidR="0034418E" w:rsidRPr="00671E69" w:rsidRDefault="00041846" w:rsidP="0034418E">
              <w:pPr>
                <w:pStyle w:val="NoSpacing"/>
                <w:jc w:val="center"/>
                <w:rPr>
                  <w:color w:val="4472C4" w:themeColor="accent1"/>
                  <w:sz w:val="36"/>
                  <w:szCs w:val="28"/>
                </w:rPr>
              </w:pPr>
              <w:r>
                <w:rPr>
                  <w:color w:val="4472C4" w:themeColor="accent1"/>
                  <w:sz w:val="36"/>
                  <w:szCs w:val="28"/>
                </w:rPr>
                <w:t>Object</w:t>
              </w:r>
              <w:r w:rsidR="0034418E">
                <w:rPr>
                  <w:color w:val="4472C4" w:themeColor="accent1"/>
                  <w:sz w:val="36"/>
                  <w:szCs w:val="28"/>
                </w:rPr>
                <w:t xml:space="preserve"> Model</w:t>
              </w:r>
            </w:p>
          </w:sdtContent>
        </w:sdt>
        <w:p w14:paraId="728D09E0" w14:textId="77777777" w:rsidR="0034418E" w:rsidRDefault="00634521" w:rsidP="0034418E">
          <w:pPr>
            <w:pStyle w:val="NoSpacing"/>
            <w:spacing w:before="480"/>
            <w:jc w:val="center"/>
            <w:rPr>
              <w:color w:val="4472C4" w:themeColor="accent1"/>
            </w:rPr>
          </w:pPr>
          <w:sdt>
            <w:sdtPr>
              <w:rPr>
                <w:caps/>
                <w:color w:val="4472C4" w:themeColor="accent1"/>
              </w:rPr>
              <w:alias w:val="Company"/>
              <w:tag w:val=""/>
              <w:id w:val="1808267649"/>
              <w:dataBinding w:prefixMappings="xmlns:ns0='http://schemas.openxmlformats.org/officeDocument/2006/extended-properties' " w:xpath="/ns0:Properties[1]/ns0:Company[1]" w:storeItemID="{6668398D-A668-4E3E-A5EB-62B293D839F1}"/>
              <w:text/>
            </w:sdtPr>
            <w:sdtEndPr/>
            <w:sdtContent>
              <w:r w:rsidR="0034418E">
                <w:rPr>
                  <w:caps/>
                  <w:color w:val="4472C4" w:themeColor="accent1"/>
                </w:rPr>
                <w:t>Yee Studios</w:t>
              </w:r>
            </w:sdtContent>
          </w:sdt>
        </w:p>
        <w:p w14:paraId="27C0D6F4" w14:textId="77777777" w:rsidR="0034418E" w:rsidRDefault="0034418E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0288" behindDoc="0" locked="0" layoutInCell="1" allowOverlap="1" wp14:anchorId="193E5573" wp14:editId="0760EE27">
                    <wp:simplePos x="0" y="0"/>
                    <wp:positionH relativeFrom="column">
                      <wp:posOffset>1718310</wp:posOffset>
                    </wp:positionH>
                    <wp:positionV relativeFrom="paragraph">
                      <wp:posOffset>753745</wp:posOffset>
                    </wp:positionV>
                    <wp:extent cx="2486195" cy="2677160"/>
                    <wp:effectExtent l="247650" t="38100" r="0" b="66040"/>
                    <wp:wrapNone/>
                    <wp:docPr id="18" name="Group 18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 rot="20509656">
                              <a:off x="0" y="0"/>
                              <a:ext cx="2486195" cy="2677160"/>
                              <a:chOff x="0" y="0"/>
                              <a:chExt cx="2486195" cy="2677160"/>
                            </a:xfrm>
                          </wpg:grpSpPr>
                          <wpg:grpSp>
                            <wpg:cNvPr id="17" name="Group 17"/>
                            <wpg:cNvGrpSpPr/>
                            <wpg:grpSpPr>
                              <a:xfrm>
                                <a:off x="0" y="0"/>
                                <a:ext cx="2455545" cy="2677160"/>
                                <a:chOff x="0" y="0"/>
                                <a:chExt cx="2455545" cy="2677160"/>
                              </a:xfrm>
                            </wpg:grpSpPr>
                            <wpg:grpSp>
                              <wpg:cNvPr id="16" name="Group 16"/>
                              <wpg:cNvGrpSpPr/>
                              <wpg:grpSpPr>
                                <a:xfrm>
                                  <a:off x="0" y="0"/>
                                  <a:ext cx="2455545" cy="2677160"/>
                                  <a:chOff x="0" y="0"/>
                                  <a:chExt cx="2455545" cy="2677160"/>
                                </a:xfrm>
                              </wpg:grpSpPr>
                              <wpg:grpSp>
                                <wpg:cNvPr id="15" name="Group 15"/>
                                <wpg:cNvGrpSpPr/>
                                <wpg:grpSpPr>
                                  <a:xfrm>
                                    <a:off x="0" y="0"/>
                                    <a:ext cx="2455545" cy="2677160"/>
                                    <a:chOff x="0" y="0"/>
                                    <a:chExt cx="2455545" cy="2677160"/>
                                  </a:xfrm>
                                </wpg:grpSpPr>
                                <pic:pic xmlns:pic="http://schemas.openxmlformats.org/drawingml/2006/picture">
                                  <pic:nvPicPr>
                                    <pic:cNvPr id="2" name="Picture 2"/>
                                    <pic:cNvPicPr>
                                      <a:picLocks noChangeAspect="1"/>
                                    </pic:cNvPicPr>
                                  </pic:nvPicPr>
                                  <pic:blipFill>
                                    <a:blip r:embed="rId12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339340" cy="267716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  <wps:wsp>
                                  <wps:cNvPr id="3" name="Text Box 3"/>
                                  <wps:cNvSpPr txBox="1"/>
                                  <wps:spPr>
                                    <a:xfrm rot="19813159">
                                      <a:off x="259080" y="91440"/>
                                      <a:ext cx="807720" cy="6553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14:paraId="41891652" w14:textId="77777777" w:rsidR="0034418E" w:rsidRPr="00BE280F" w:rsidRDefault="0034418E" w:rsidP="0034418E">
                                        <w:pPr>
                                          <w:rPr>
                                            <w:color w:val="FFFFFF" w:themeColor="background1"/>
                                          </w:rPr>
                                        </w:pPr>
                                        <w:r w:rsidRPr="00BE280F">
                                          <w:rPr>
                                            <w:rFonts w:ascii="Kristen ITC" w:hAnsi="Kristen ITC"/>
                                            <w:color w:val="FFFFFF" w:themeColor="background1"/>
                                            <w:sz w:val="72"/>
                                          </w:rPr>
                                          <w:t>M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4" name="Text Box 4"/>
                                  <wps:cNvSpPr txBox="1"/>
                                  <wps:spPr>
                                    <a:xfrm rot="20778977">
                                      <a:off x="750570" y="3810"/>
                                      <a:ext cx="444444" cy="6553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14:paraId="43F11CCC" w14:textId="77777777" w:rsidR="0034418E" w:rsidRPr="00BE280F" w:rsidRDefault="0034418E" w:rsidP="0034418E">
                                        <w:pPr>
                                          <w:rPr>
                                            <w:color w:val="FFFFFF" w:themeColor="background1"/>
                                          </w:rPr>
                                        </w:pPr>
                                        <w:r w:rsidRPr="00BE280F">
                                          <w:rPr>
                                            <w:rFonts w:ascii="Kristen ITC" w:hAnsi="Kristen ITC"/>
                                            <w:color w:val="FFFFFF" w:themeColor="background1"/>
                                            <w:sz w:val="72"/>
                                          </w:rPr>
                                          <w:t>a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9" name="Text Box 9"/>
                                  <wps:cNvSpPr txBox="1"/>
                                  <wps:spPr>
                                    <a:xfrm rot="1023735">
                                      <a:off x="1249680" y="68580"/>
                                      <a:ext cx="525780" cy="71247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14:paraId="284D288A" w14:textId="77777777" w:rsidR="0034418E" w:rsidRPr="00BE280F" w:rsidRDefault="0034418E" w:rsidP="0034418E">
                                        <w:pPr>
                                          <w:rPr>
                                            <w:rFonts w:ascii="BIZ UDMincho Medium" w:eastAsia="BIZ UDMincho Medium" w:hAnsi="BIZ UDMincho Medium"/>
                                            <w:color w:val="FFFFFF" w:themeColor="background1"/>
                                            <w:sz w:val="96"/>
                                          </w:rPr>
                                        </w:pPr>
                                        <w:r w:rsidRPr="00BE280F">
                                          <w:rPr>
                                            <w:rFonts w:ascii="Kristen ITC" w:hAnsi="Kristen ITC"/>
                                            <w:color w:val="FFFFFF" w:themeColor="background1"/>
                                            <w:sz w:val="72"/>
                                          </w:rPr>
                                          <w:t>h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10" name="Text Box 10"/>
                                  <wps:cNvSpPr txBox="1"/>
                                  <wps:spPr>
                                    <a:xfrm rot="2228038">
                                      <a:off x="1531620" y="220980"/>
                                      <a:ext cx="525780" cy="71247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14:paraId="61366FC5" w14:textId="77777777" w:rsidR="0034418E" w:rsidRPr="00BE280F" w:rsidRDefault="0034418E" w:rsidP="0034418E">
                                        <w:pPr>
                                          <w:rPr>
                                            <w:rFonts w:ascii="BIZ UDMincho Medium" w:eastAsia="BIZ UDMincho Medium" w:hAnsi="BIZ UDMincho Medium"/>
                                            <w:color w:val="FFFFFF" w:themeColor="background1"/>
                                            <w:sz w:val="96"/>
                                          </w:rPr>
                                        </w:pPr>
                                        <w:r w:rsidRPr="00BE280F">
                                          <w:rPr>
                                            <w:rFonts w:ascii="Kristen ITC" w:hAnsi="Kristen ITC"/>
                                            <w:color w:val="FFFFFF" w:themeColor="background1"/>
                                            <w:sz w:val="72"/>
                                          </w:rPr>
                                          <w:t>e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11" name="Text Box 11"/>
                                  <wps:cNvSpPr txBox="1"/>
                                  <wps:spPr>
                                    <a:xfrm rot="3723102">
                                      <a:off x="1703070" y="415290"/>
                                      <a:ext cx="525780" cy="71247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14:paraId="18F789B2" w14:textId="77777777" w:rsidR="0034418E" w:rsidRPr="00BE280F" w:rsidRDefault="0034418E" w:rsidP="0034418E">
                                        <w:pPr>
                                          <w:rPr>
                                            <w:rFonts w:ascii="BIZ UDMincho Medium" w:eastAsia="BIZ UDMincho Medium" w:hAnsi="BIZ UDMincho Medium"/>
                                            <w:color w:val="FFFFFF" w:themeColor="background1"/>
                                            <w:sz w:val="96"/>
                                          </w:rPr>
                                        </w:pPr>
                                        <w:r w:rsidRPr="00BE280F">
                                          <w:rPr>
                                            <w:rFonts w:ascii="Kristen ITC" w:hAnsi="Kristen ITC"/>
                                            <w:color w:val="FFFFFF" w:themeColor="background1"/>
                                            <w:sz w:val="72"/>
                                          </w:rPr>
                                          <w:t>n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12" name="Text Box 12"/>
                                  <wps:cNvSpPr txBox="1"/>
                                  <wps:spPr>
                                    <a:xfrm rot="5629654">
                                      <a:off x="1836420" y="1061085"/>
                                      <a:ext cx="525780" cy="71247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14:paraId="653ECF4C" w14:textId="77777777" w:rsidR="0034418E" w:rsidRPr="00BE280F" w:rsidRDefault="0034418E" w:rsidP="0034418E">
                                        <w:pPr>
                                          <w:rPr>
                                            <w:rFonts w:ascii="BIZ UDMincho Medium" w:eastAsia="BIZ UDMincho Medium" w:hAnsi="BIZ UDMincho Medium"/>
                                            <w:color w:val="FFFFFF" w:themeColor="background1"/>
                                            <w:sz w:val="96"/>
                                          </w:rPr>
                                        </w:pPr>
                                        <w:r w:rsidRPr="00BE280F">
                                          <w:rPr>
                                            <w:rFonts w:ascii="Kristen ITC" w:hAnsi="Kristen ITC"/>
                                            <w:color w:val="FFFFFF" w:themeColor="background1"/>
                                            <w:sz w:val="72"/>
                                          </w:rPr>
                                          <w:t>n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s:wsp>
                                  <wps:cNvPr id="13" name="Text Box 13"/>
                                  <wps:cNvSpPr txBox="1"/>
                                  <wps:spPr>
                                    <a:xfrm rot="4059734">
                                      <a:off x="1828800" y="666750"/>
                                      <a:ext cx="525780" cy="71247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14:paraId="5D091BD3" w14:textId="77777777" w:rsidR="0034418E" w:rsidRPr="00BE280F" w:rsidRDefault="0034418E" w:rsidP="0034418E">
                                        <w:pPr>
                                          <w:rPr>
                                            <w:rFonts w:ascii="BIZ UDMincho Medium" w:eastAsia="BIZ UDMincho Medium" w:hAnsi="BIZ UDMincho Medium"/>
                                            <w:color w:val="FFFFFF" w:themeColor="background1"/>
                                            <w:sz w:val="96"/>
                                          </w:rPr>
                                        </w:pPr>
                                        <w:proofErr w:type="spellStart"/>
                                        <w:r w:rsidRPr="00BE280F">
                                          <w:rPr>
                                            <w:rFonts w:ascii="Kristen ITC" w:hAnsi="Kristen ITC"/>
                                            <w:color w:val="FFFFFF" w:themeColor="background1"/>
                                            <w:sz w:val="72"/>
                                          </w:rPr>
                                          <w:t>i</w:t>
                                        </w:r>
                                        <w:proofErr w:type="spellEnd"/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wpg:grpSp>
                              <wps:wsp>
                                <wps:cNvPr id="5" name="Text Box 5"/>
                                <wps:cNvSpPr txBox="1"/>
                                <wps:spPr>
                                  <a:xfrm rot="1222154">
                                    <a:off x="792480" y="781050"/>
                                    <a:ext cx="695803" cy="83431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6350">
                                    <a:noFill/>
                                  </a:ln>
                                </wps:spPr>
                                <wps:txbx>
                                  <w:txbxContent>
                                    <w:p w14:paraId="7E82BA90" w14:textId="77777777" w:rsidR="0034418E" w:rsidRPr="00BE280F" w:rsidRDefault="0034418E" w:rsidP="0034418E">
                                      <w:pPr>
                                        <w:rPr>
                                          <w:rFonts w:ascii="BIZ UDMincho Medium" w:eastAsia="BIZ UDMincho Medium" w:hAnsi="BIZ UDMincho Medium"/>
                                          <w:color w:val="FFFFFF" w:themeColor="background1"/>
                                          <w:sz w:val="96"/>
                                        </w:rPr>
                                      </w:pPr>
                                      <w:r w:rsidRPr="00BE280F">
                                        <w:rPr>
                                          <w:rFonts w:ascii="BIZ UDMincho Medium" w:eastAsia="BIZ UDMincho Medium" w:hAnsi="BIZ UDMincho Medium" w:cstheme="minorHAnsi"/>
                                          <w:color w:val="FFFFFF" w:themeColor="background1"/>
                                          <w:sz w:val="96"/>
                                        </w:rPr>
                                        <w:t>π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  <wps:wsp>
                              <wps:cNvPr id="8" name="Text Box 8"/>
                              <wps:cNvSpPr txBox="1"/>
                              <wps:spPr>
                                <a:xfrm rot="473666">
                                  <a:off x="1017270" y="7620"/>
                                  <a:ext cx="417492" cy="651674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</wps:spPr>
                              <wps:txbx>
                                <w:txbxContent>
                                  <w:p w14:paraId="35457738" w14:textId="77777777" w:rsidR="0034418E" w:rsidRPr="00BE280F" w:rsidRDefault="0034418E" w:rsidP="0034418E">
                                    <w:pPr>
                                      <w:rPr>
                                        <w:rFonts w:ascii="BIZ UDMincho Medium" w:eastAsia="BIZ UDMincho Medium" w:hAnsi="BIZ UDMincho Medium"/>
                                        <w:color w:val="FFFFFF" w:themeColor="background1"/>
                                        <w:sz w:val="96"/>
                                      </w:rPr>
                                    </w:pPr>
                                    <w:r w:rsidRPr="00BE280F">
                                      <w:rPr>
                                        <w:rFonts w:ascii="Kristen ITC" w:hAnsi="Kristen ITC"/>
                                        <w:color w:val="FFFFFF" w:themeColor="background1"/>
                                        <w:sz w:val="72"/>
                                      </w:rPr>
                                      <w:t>t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s:wsp>
                            <wps:cNvPr id="14" name="Text Box 14"/>
                            <wps:cNvSpPr txBox="1"/>
                            <wps:spPr>
                              <a:xfrm rot="5006797">
                                <a:off x="1939290" y="767715"/>
                                <a:ext cx="438489" cy="65532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14:paraId="7EC0CD9B" w14:textId="77777777" w:rsidR="0034418E" w:rsidRPr="00BE280F" w:rsidRDefault="0034418E" w:rsidP="0034418E">
                                  <w:pPr>
                                    <w:rPr>
                                      <w:color w:val="FFFFFF" w:themeColor="background1"/>
                                    </w:rPr>
                                  </w:pPr>
                                  <w:r w:rsidRPr="00BE280F">
                                    <w:rPr>
                                      <w:rFonts w:ascii="Kristen ITC" w:hAnsi="Kristen ITC"/>
                                      <w:color w:val="FFFFFF" w:themeColor="background1"/>
                                      <w:sz w:val="72"/>
                                    </w:rPr>
                                    <w:t>a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group w14:anchorId="193E5573" id="Group 18" o:spid="_x0000_s1026" style="position:absolute;margin-left:135.3pt;margin-top:59.35pt;width:195.75pt;height:210.8pt;rotation:-1190946fd;z-index:251660288;mso-width-relative:margin;mso-height-relative:margin" coordsize="24861,2677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">
                    <v:group id="Group 17" o:spid="_x0000_s1027" style="position:absolute;width:24555;height:26771" coordsize="24555,2677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">
                      <v:group id="Group 16" o:spid="_x0000_s1028" style="position:absolute;width:24555;height:26771" coordsize="24555,2677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">
                        <v:group id="Group 15" o:spid="_x0000_s1029" style="position:absolute;width:24555;height:26771" coordsize="24555,2677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">
                          <v:shapetype id="_x0000_t75" coordsize="21600,21600" o:spt="75" o:preferrelative="t" path="m@4@5l@4@11@9@11@9@5xe" filled="f" stroked="f">
                            <v:stroke joinstyle="miter"/>
                            <v:formulas>
                              <v:f eqn="if lineDrawn pixelLineWidth 0"/>
                              <v:f eqn="sum @0 1 0"/>
                              <v:f eqn="sum 0 0 @1"/>
                              <v:f eqn="prod @2 1 2"/>
                              <v:f eqn="prod @3 21600 pixelWidth"/>
                              <v:f eqn="prod @3 21600 pixelHeight"/>
                              <v:f eqn="sum @0 0 1"/>
                              <v:f eqn="prod @6 1 2"/>
                              <v:f eqn="prod @7 21600 pixelWidth"/>
                              <v:f eqn="sum @8 21600 0"/>
                              <v:f eqn="prod @7 21600 pixelHeight"/>
                              <v:f eqn="sum @10 21600 0"/>
                            </v:formulas>
                            <v:path o:extrusionok="f" gradientshapeok="t" o:connecttype="rect"/>
                            <o:lock v:ext="edit" aspectratio="t"/>
                          </v:shapetype>
                          <v:shape id="Picture 2" o:spid="_x0000_s1030" type="#_x0000_t75" style="position:absolute;width:23393;height:2677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">
                            <v:imagedata r:id="rId13" o:title=""/>
                          </v:shape>
                          <v:shapetype id="_x0000_t202" coordsize="21600,21600" o:spt="202" path="m,l,21600r21600,l21600,xe">
                            <v:stroke joinstyle="miter"/>
                            <v:path gradientshapeok="t" o:connecttype="rect"/>
                          </v:shapetype>
                          <v:shape id="Text Box 3" o:spid="_x0000_s1031" type="#_x0000_t202" style="position:absolute;left:2590;top:914;width:8078;height:6553;rotation:-1951707fd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" filled="f" stroked="f" strokeweight=".5pt">
                            <v:textbox>
                              <w:txbxContent>
                                <w:p w14:paraId="41891652" w14:textId="77777777" w:rsidR="0034418E" w:rsidRPr="00BE280F" w:rsidRDefault="0034418E" w:rsidP="0034418E">
                                  <w:pPr>
                                    <w:rPr>
                                      <w:color w:val="FFFFFF" w:themeColor="background1"/>
                                    </w:rPr>
                                  </w:pPr>
                                  <w:r w:rsidRPr="00BE280F">
                                    <w:rPr>
                                      <w:rFonts w:ascii="Kristen ITC" w:hAnsi="Kristen ITC"/>
                                      <w:color w:val="FFFFFF" w:themeColor="background1"/>
                                      <w:sz w:val="72"/>
                                    </w:rPr>
                                    <w:t>M</w:t>
                                  </w:r>
                                </w:p>
                              </w:txbxContent>
                            </v:textbox>
                          </v:shape>
                          <v:shape id="Text Box 4" o:spid="_x0000_s1032" type="#_x0000_t202" style="position:absolute;left:7505;top:38;width:4445;height:6553;rotation:-896776fd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" filled="f" stroked="f" strokeweight=".5pt">
                            <v:textbox>
                              <w:txbxContent>
                                <w:p w14:paraId="43F11CCC" w14:textId="77777777" w:rsidR="0034418E" w:rsidRPr="00BE280F" w:rsidRDefault="0034418E" w:rsidP="0034418E">
                                  <w:pPr>
                                    <w:rPr>
                                      <w:color w:val="FFFFFF" w:themeColor="background1"/>
                                    </w:rPr>
                                  </w:pPr>
                                  <w:r w:rsidRPr="00BE280F">
                                    <w:rPr>
                                      <w:rFonts w:ascii="Kristen ITC" w:hAnsi="Kristen ITC"/>
                                      <w:color w:val="FFFFFF" w:themeColor="background1"/>
                                      <w:sz w:val="72"/>
                                    </w:rPr>
                                    <w:t>a</w:t>
                                  </w:r>
                                </w:p>
                              </w:txbxContent>
                            </v:textbox>
                          </v:shape>
                          <v:shape id="Text Box 9" o:spid="_x0000_s1033" type="#_x0000_t202" style="position:absolute;left:12496;top:685;width:5258;height:7125;rotation:1118192fd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" filled="f" stroked="f" strokeweight=".5pt">
                            <v:textbox>
                              <w:txbxContent>
                                <w:p w14:paraId="284D288A" w14:textId="77777777" w:rsidR="0034418E" w:rsidRPr="00BE280F" w:rsidRDefault="0034418E" w:rsidP="0034418E">
                                  <w:pPr>
                                    <w:rPr>
                                      <w:rFonts w:ascii="BIZ UDMincho Medium" w:eastAsia="BIZ UDMincho Medium" w:hAnsi="BIZ UDMincho Medium"/>
                                      <w:color w:val="FFFFFF" w:themeColor="background1"/>
                                      <w:sz w:val="96"/>
                                    </w:rPr>
                                  </w:pPr>
                                  <w:r w:rsidRPr="00BE280F">
                                    <w:rPr>
                                      <w:rFonts w:ascii="Kristen ITC" w:hAnsi="Kristen ITC"/>
                                      <w:color w:val="FFFFFF" w:themeColor="background1"/>
                                      <w:sz w:val="72"/>
                                    </w:rPr>
                                    <w:t>h</w:t>
                                  </w:r>
                                </w:p>
                              </w:txbxContent>
                            </v:textbox>
                          </v:shape>
                          <v:shape id="Text Box 10" o:spid="_x0000_s1034" type="#_x0000_t202" style="position:absolute;left:15316;top:2209;width:5258;height:7125;rotation:2433612fd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" filled="f" stroked="f" strokeweight=".5pt">
                            <v:textbox>
                              <w:txbxContent>
                                <w:p w14:paraId="61366FC5" w14:textId="77777777" w:rsidR="0034418E" w:rsidRPr="00BE280F" w:rsidRDefault="0034418E" w:rsidP="0034418E">
                                  <w:pPr>
                                    <w:rPr>
                                      <w:rFonts w:ascii="BIZ UDMincho Medium" w:eastAsia="BIZ UDMincho Medium" w:hAnsi="BIZ UDMincho Medium"/>
                                      <w:color w:val="FFFFFF" w:themeColor="background1"/>
                                      <w:sz w:val="96"/>
                                    </w:rPr>
                                  </w:pPr>
                                  <w:r w:rsidRPr="00BE280F">
                                    <w:rPr>
                                      <w:rFonts w:ascii="Kristen ITC" w:hAnsi="Kristen ITC"/>
                                      <w:color w:val="FFFFFF" w:themeColor="background1"/>
                                      <w:sz w:val="72"/>
                                    </w:rPr>
                                    <w:t>e</w:t>
                                  </w:r>
                                </w:p>
                              </w:txbxContent>
                            </v:textbox>
                          </v:shape>
                          <v:shape id="Text Box 11" o:spid="_x0000_s1035" type="#_x0000_t202" style="position:absolute;left:17030;top:4153;width:5258;height:7124;rotation:4066620fd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" filled="f" stroked="f" strokeweight=".5pt">
                            <v:textbox>
                              <w:txbxContent>
                                <w:p w14:paraId="18F789B2" w14:textId="77777777" w:rsidR="0034418E" w:rsidRPr="00BE280F" w:rsidRDefault="0034418E" w:rsidP="0034418E">
                                  <w:pPr>
                                    <w:rPr>
                                      <w:rFonts w:ascii="BIZ UDMincho Medium" w:eastAsia="BIZ UDMincho Medium" w:hAnsi="BIZ UDMincho Medium"/>
                                      <w:color w:val="FFFFFF" w:themeColor="background1"/>
                                      <w:sz w:val="96"/>
                                    </w:rPr>
                                  </w:pPr>
                                  <w:r w:rsidRPr="00BE280F">
                                    <w:rPr>
                                      <w:rFonts w:ascii="Kristen ITC" w:hAnsi="Kristen ITC"/>
                                      <w:color w:val="FFFFFF" w:themeColor="background1"/>
                                      <w:sz w:val="72"/>
                                    </w:rPr>
                                    <w:t>n</w:t>
                                  </w:r>
                                </w:p>
                              </w:txbxContent>
                            </v:textbox>
                          </v:shape>
                          <v:shape id="Text Box 12" o:spid="_x0000_s1036" type="#_x0000_t202" style="position:absolute;left:18364;top:10610;width:5258;height:7125;rotation:6149083fd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" filled="f" stroked="f" strokeweight=".5pt">
                            <v:textbox>
                              <w:txbxContent>
                                <w:p w14:paraId="653ECF4C" w14:textId="77777777" w:rsidR="0034418E" w:rsidRPr="00BE280F" w:rsidRDefault="0034418E" w:rsidP="0034418E">
                                  <w:pPr>
                                    <w:rPr>
                                      <w:rFonts w:ascii="BIZ UDMincho Medium" w:eastAsia="BIZ UDMincho Medium" w:hAnsi="BIZ UDMincho Medium"/>
                                      <w:color w:val="FFFFFF" w:themeColor="background1"/>
                                      <w:sz w:val="96"/>
                                    </w:rPr>
                                  </w:pPr>
                                  <w:r w:rsidRPr="00BE280F">
                                    <w:rPr>
                                      <w:rFonts w:ascii="Kristen ITC" w:hAnsi="Kristen ITC"/>
                                      <w:color w:val="FFFFFF" w:themeColor="background1"/>
                                      <w:sz w:val="72"/>
                                    </w:rPr>
                                    <w:t>n</w:t>
                                  </w:r>
                                </w:p>
                              </w:txbxContent>
                            </v:textbox>
                          </v:shape>
                          <v:shape id="Text Box 13" o:spid="_x0000_s1037" type="#_x0000_t202" style="position:absolute;left:18288;top:6666;width:5258;height:7125;rotation:4434312fd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" filled="f" stroked="f" strokeweight=".5pt">
                            <v:textbox>
                              <w:txbxContent>
                                <w:p w14:paraId="5D091BD3" w14:textId="77777777" w:rsidR="0034418E" w:rsidRPr="00BE280F" w:rsidRDefault="0034418E" w:rsidP="0034418E">
                                  <w:pPr>
                                    <w:rPr>
                                      <w:rFonts w:ascii="BIZ UDMincho Medium" w:eastAsia="BIZ UDMincho Medium" w:hAnsi="BIZ UDMincho Medium"/>
                                      <w:color w:val="FFFFFF" w:themeColor="background1"/>
                                      <w:sz w:val="96"/>
                                    </w:rPr>
                                  </w:pPr>
                                  <w:proofErr w:type="spellStart"/>
                                  <w:r w:rsidRPr="00BE280F">
                                    <w:rPr>
                                      <w:rFonts w:ascii="Kristen ITC" w:hAnsi="Kristen ITC"/>
                                      <w:color w:val="FFFFFF" w:themeColor="background1"/>
                                      <w:sz w:val="72"/>
                                    </w:rPr>
                                    <w:t>i</w:t>
                                  </w:r>
                                  <w:proofErr w:type="spellEnd"/>
                                </w:p>
                              </w:txbxContent>
                            </v:textbox>
                          </v:shape>
                        </v:group>
                        <v:shape id="Text Box 5" o:spid="_x0000_s1038" type="#_x0000_t202" style="position:absolute;left:7924;top:7810;width:6958;height:8343;rotation:1334918fd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" filled="f" stroked="f" strokeweight=".5pt">
                          <v:textbox>
                            <w:txbxContent>
                              <w:p w14:paraId="7E82BA90" w14:textId="77777777" w:rsidR="0034418E" w:rsidRPr="00BE280F" w:rsidRDefault="0034418E" w:rsidP="0034418E">
                                <w:pPr>
                                  <w:rPr>
                                    <w:rFonts w:ascii="BIZ UDMincho Medium" w:eastAsia="BIZ UDMincho Medium" w:hAnsi="BIZ UDMincho Medium"/>
                                    <w:color w:val="FFFFFF" w:themeColor="background1"/>
                                    <w:sz w:val="96"/>
                                  </w:rPr>
                                </w:pPr>
                                <w:r w:rsidRPr="00BE280F">
                                  <w:rPr>
                                    <w:rFonts w:ascii="BIZ UDMincho Medium" w:eastAsia="BIZ UDMincho Medium" w:hAnsi="BIZ UDMincho Medium" w:cstheme="minorHAnsi"/>
                                    <w:color w:val="FFFFFF" w:themeColor="background1"/>
                                    <w:sz w:val="96"/>
                                  </w:rPr>
                                  <w:t>π</w:t>
                                </w:r>
                              </w:p>
                            </w:txbxContent>
                          </v:textbox>
                        </v:shape>
                      </v:group>
                      <v:shape id="Text Box 8" o:spid="_x0000_s1039" type="#_x0000_t202" style="position:absolute;left:10172;top:76;width:4175;height:6516;rotation:517370fd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" filled="f" stroked="f" strokeweight=".5pt">
                        <v:textbox>
                          <w:txbxContent>
                            <w:p w14:paraId="35457738" w14:textId="77777777" w:rsidR="0034418E" w:rsidRPr="00BE280F" w:rsidRDefault="0034418E" w:rsidP="0034418E">
                              <w:pPr>
                                <w:rPr>
                                  <w:rFonts w:ascii="BIZ UDMincho Medium" w:eastAsia="BIZ UDMincho Medium" w:hAnsi="BIZ UDMincho Medium"/>
                                  <w:color w:val="FFFFFF" w:themeColor="background1"/>
                                  <w:sz w:val="96"/>
                                </w:rPr>
                              </w:pPr>
                              <w:r w:rsidRPr="00BE280F">
                                <w:rPr>
                                  <w:rFonts w:ascii="Kristen ITC" w:hAnsi="Kristen ITC"/>
                                  <w:color w:val="FFFFFF" w:themeColor="background1"/>
                                  <w:sz w:val="72"/>
                                </w:rPr>
                                <w:t>t</w:t>
                              </w:r>
                            </w:p>
                          </w:txbxContent>
                        </v:textbox>
                      </v:shape>
                    </v:group>
                    <v:shape id="Text Box 14" o:spid="_x0000_s1040" type="#_x0000_t202" style="position:absolute;left:19392;top:7677;width:4385;height:6553;rotation:5468757fd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" filled="f" stroked="f" strokeweight=".5pt">
                      <v:textbox>
                        <w:txbxContent>
                          <w:p w14:paraId="7EC0CD9B" w14:textId="77777777" w:rsidR="0034418E" w:rsidRPr="00BE280F" w:rsidRDefault="0034418E" w:rsidP="0034418E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BE280F">
                              <w:rPr>
                                <w:rFonts w:ascii="Kristen ITC" w:hAnsi="Kristen ITC"/>
                                <w:color w:val="FFFFFF" w:themeColor="background1"/>
                                <w:sz w:val="72"/>
                              </w:rPr>
                              <w:t>a</w:t>
                            </w:r>
                          </w:p>
                        </w:txbxContent>
                      </v:textbox>
                    </v:shape>
                  </v:group>
                </w:pict>
              </mc:Fallback>
            </mc:AlternateContent>
          </w:r>
          <w:r>
            <w:rPr>
              <w:noProof/>
              <w:color w:val="4472C4" w:themeColor="accent1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2C9D0BB0" wp14:editId="1FD61749">
                    <wp:simplePos x="0" y="0"/>
                    <wp:positionH relativeFrom="margin">
                      <wp:align>right</wp:align>
                    </wp:positionH>
                    <wp:positionV relativeFrom="page">
                      <wp:posOffset>8115300</wp:posOffset>
                    </wp:positionV>
                    <wp:extent cx="6553200" cy="557784"/>
                    <wp:effectExtent l="0" t="0" r="0" b="0"/>
                    <wp:wrapNone/>
                    <wp:docPr id="142" name="Text Box 14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553200" cy="55778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50A5815" w14:textId="77777777" w:rsidR="0034418E" w:rsidRDefault="0034418E" w:rsidP="0034418E">
                                <w:pPr>
                                  <w:pStyle w:val="NoSpacing"/>
                                  <w:rPr>
                                    <w:color w:val="4472C4" w:themeColor="accent1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color w:val="4472C4" w:themeColor="accent1"/>
                                    <w:sz w:val="24"/>
                                    <w:szCs w:val="24"/>
                                  </w:rPr>
                                  <w:t>Responsible Analyst: Junmin Yee</w:t>
                                </w:r>
                              </w:p>
                              <w:p w14:paraId="18E1F2C0" w14:textId="2368D9BA" w:rsidR="0034418E" w:rsidRDefault="0034418E" w:rsidP="0034418E">
                                <w:pPr>
                                  <w:pStyle w:val="NoSpacing"/>
                                  <w:rPr>
                                    <w:color w:val="4472C4" w:themeColor="accent1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color w:val="4472C4" w:themeColor="accent1"/>
                                    <w:sz w:val="24"/>
                                    <w:szCs w:val="24"/>
                                  </w:rPr>
                                  <w:t xml:space="preserve">Date: </w:t>
                                </w:r>
                                <w:r w:rsidR="00041846">
                                  <w:rPr>
                                    <w:color w:val="4472C4" w:themeColor="accent1"/>
                                    <w:sz w:val="24"/>
                                    <w:szCs w:val="24"/>
                                  </w:rPr>
                                  <w:t>November 11</w:t>
                                </w:r>
                                <w:r>
                                  <w:rPr>
                                    <w:color w:val="4472C4" w:themeColor="accent1"/>
                                    <w:sz w:val="24"/>
                                    <w:szCs w:val="24"/>
                                  </w:rPr>
                                  <w:t>, 2019</w:t>
                                </w:r>
                              </w:p>
                              <w:p w14:paraId="2F2A706A" w14:textId="77777777" w:rsidR="0034418E" w:rsidRDefault="0034418E" w:rsidP="0034418E">
                                <w:pPr>
                                  <w:pStyle w:val="NoSpacing"/>
                                  <w:rPr>
                                    <w:color w:val="4472C4" w:themeColor="accent1"/>
                                    <w:sz w:val="24"/>
                                    <w:szCs w:val="24"/>
                                  </w:rPr>
                                </w:pPr>
                                <w:r w:rsidRPr="00671E69">
                                  <w:rPr>
                                    <w:color w:val="4472C4" w:themeColor="accent1"/>
                                    <w:sz w:val="24"/>
                                    <w:szCs w:val="24"/>
                                  </w:rPr>
                                  <w:t>Email: junmin.yee@oit.edu</w:t>
                                </w:r>
                              </w:p>
                              <w:p w14:paraId="0A2762FC" w14:textId="77777777" w:rsidR="0034418E" w:rsidRPr="00671E69" w:rsidRDefault="0034418E" w:rsidP="0034418E">
                                <w:pPr>
                                  <w:pStyle w:val="NoSpacing"/>
                                  <w:rPr>
                                    <w:color w:val="4472C4" w:themeColor="accent1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color w:val="4472C4" w:themeColor="accent1"/>
                                    <w:sz w:val="24"/>
                                    <w:szCs w:val="24"/>
                                  </w:rPr>
                                  <w:t>Release #: 1</w:t>
                                </w:r>
                              </w:p>
                              <w:p w14:paraId="240D142C" w14:textId="121CE6C2" w:rsidR="0034418E" w:rsidRPr="00671E69" w:rsidRDefault="00634521" w:rsidP="0034418E">
                                <w:pPr>
                                  <w:pStyle w:val="NoSpacing"/>
                                  <w:rPr>
                                    <w:color w:val="4472C4" w:themeColor="accent1"/>
                                    <w:sz w:val="24"/>
                                    <w:szCs w:val="24"/>
                                  </w:rPr>
                                </w:pPr>
                                <w:sdt>
                                  <w:sdtPr>
                                    <w:rPr>
                                      <w:color w:val="4472C4" w:themeColor="accent1"/>
                                      <w:sz w:val="24"/>
                                      <w:szCs w:val="24"/>
                                    </w:rPr>
                                    <w:alias w:val="Address"/>
                                    <w:tag w:val=""/>
                                    <w:id w:val="1040403150"/>
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012061">
                                      <w:rPr>
                                        <w:color w:val="4472C4" w:themeColor="accent1"/>
                                        <w:sz w:val="24"/>
                                        <w:szCs w:val="24"/>
                                      </w:rPr>
                                      <w:t>Version:</w:t>
                                    </w:r>
                                  </w:sdtContent>
                                </w:sdt>
                                <w:r w:rsidR="00012061">
                                  <w:rPr>
                                    <w:color w:val="4472C4" w:themeColor="accent1"/>
                                    <w:sz w:val="24"/>
                                    <w:szCs w:val="24"/>
                                  </w:rPr>
                                  <w:t xml:space="preserve"> 0.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2C9D0BB0" id="Text Box 142" o:spid="_x0000_s1041" type="#_x0000_t202" style="position:absolute;margin-left:464.8pt;margin-top:639pt;width:516pt;height:43.9pt;z-index:251659264;visibility:visible;mso-wrap-style:square;mso-width-percent:1000;mso-height-percent:0;mso-wrap-distance-left:9pt;mso-wrap-distance-top:0;mso-wrap-distance-right:9pt;mso-wrap-distance-bottom:0;mso-position-horizontal:right;mso-position-horizontal-relative:margin;mso-position-vertical:absolute;mso-position-vertical-relative:page;mso-width-percent:1000;mso-heigh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" filled="f" stroked="f" strokeweight=".5pt">
                    <v:textbox style="mso-fit-shape-to-text:t" inset="0,0,0,0">
                      <w:txbxContent>
                        <w:p w14:paraId="250A5815" w14:textId="77777777" w:rsidR="0034418E" w:rsidRDefault="0034418E" w:rsidP="0034418E">
                          <w:pPr>
                            <w:pStyle w:val="NoSpacing"/>
                            <w:rPr>
                              <w:color w:val="4472C4" w:themeColor="accent1"/>
                              <w:sz w:val="24"/>
                              <w:szCs w:val="24"/>
                            </w:rPr>
                          </w:pPr>
                          <w:r>
                            <w:rPr>
                              <w:color w:val="4472C4" w:themeColor="accent1"/>
                              <w:sz w:val="24"/>
                              <w:szCs w:val="24"/>
                            </w:rPr>
                            <w:t>Responsible Analyst: Junmin Yee</w:t>
                          </w:r>
                        </w:p>
                        <w:p w14:paraId="18E1F2C0" w14:textId="2368D9BA" w:rsidR="0034418E" w:rsidRDefault="0034418E" w:rsidP="0034418E">
                          <w:pPr>
                            <w:pStyle w:val="NoSpacing"/>
                            <w:rPr>
                              <w:color w:val="4472C4" w:themeColor="accent1"/>
                              <w:sz w:val="24"/>
                              <w:szCs w:val="24"/>
                            </w:rPr>
                          </w:pPr>
                          <w:r>
                            <w:rPr>
                              <w:color w:val="4472C4" w:themeColor="accent1"/>
                              <w:sz w:val="24"/>
                              <w:szCs w:val="24"/>
                            </w:rPr>
                            <w:t xml:space="preserve">Date: </w:t>
                          </w:r>
                          <w:r w:rsidR="00041846">
                            <w:rPr>
                              <w:color w:val="4472C4" w:themeColor="accent1"/>
                              <w:sz w:val="24"/>
                              <w:szCs w:val="24"/>
                            </w:rPr>
                            <w:t>November 11</w:t>
                          </w:r>
                          <w:r>
                            <w:rPr>
                              <w:color w:val="4472C4" w:themeColor="accent1"/>
                              <w:sz w:val="24"/>
                              <w:szCs w:val="24"/>
                            </w:rPr>
                            <w:t>, 2019</w:t>
                          </w:r>
                        </w:p>
                        <w:p w14:paraId="2F2A706A" w14:textId="77777777" w:rsidR="0034418E" w:rsidRDefault="0034418E" w:rsidP="0034418E">
                          <w:pPr>
                            <w:pStyle w:val="NoSpacing"/>
                            <w:rPr>
                              <w:color w:val="4472C4" w:themeColor="accent1"/>
                              <w:sz w:val="24"/>
                              <w:szCs w:val="24"/>
                            </w:rPr>
                          </w:pPr>
                          <w:r w:rsidRPr="00671E69">
                            <w:rPr>
                              <w:color w:val="4472C4" w:themeColor="accent1"/>
                              <w:sz w:val="24"/>
                              <w:szCs w:val="24"/>
                            </w:rPr>
                            <w:t>Email: junmin.yee@oit.edu</w:t>
                          </w:r>
                        </w:p>
                        <w:p w14:paraId="0A2762FC" w14:textId="77777777" w:rsidR="0034418E" w:rsidRPr="00671E69" w:rsidRDefault="0034418E" w:rsidP="0034418E">
                          <w:pPr>
                            <w:pStyle w:val="NoSpacing"/>
                            <w:rPr>
                              <w:color w:val="4472C4" w:themeColor="accent1"/>
                              <w:sz w:val="24"/>
                              <w:szCs w:val="24"/>
                            </w:rPr>
                          </w:pPr>
                          <w:r>
                            <w:rPr>
                              <w:color w:val="4472C4" w:themeColor="accent1"/>
                              <w:sz w:val="24"/>
                              <w:szCs w:val="24"/>
                            </w:rPr>
                            <w:t>Release #: 1</w:t>
                          </w:r>
                        </w:p>
                        <w:p w14:paraId="240D142C" w14:textId="121CE6C2" w:rsidR="0034418E" w:rsidRPr="00671E69" w:rsidRDefault="00634521" w:rsidP="0034418E">
                          <w:pPr>
                            <w:pStyle w:val="NoSpacing"/>
                            <w:rPr>
                              <w:color w:val="4472C4" w:themeColor="accent1"/>
                              <w:sz w:val="24"/>
                              <w:szCs w:val="24"/>
                            </w:rPr>
                          </w:pPr>
                          <w:sdt>
                            <w:sdtPr>
                              <w:rPr>
                                <w:color w:val="4472C4" w:themeColor="accent1"/>
                                <w:sz w:val="24"/>
                                <w:szCs w:val="24"/>
                              </w:rPr>
                              <w:alias w:val="Address"/>
                              <w:tag w:val=""/>
                              <w:id w:val="1040403150"/>
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<w:text/>
                            </w:sdtPr>
                            <w:sdtEndPr/>
                            <w:sdtContent>
                              <w:r w:rsidR="00012061">
                                <w:rPr>
                                  <w:color w:val="4472C4" w:themeColor="accent1"/>
                                  <w:sz w:val="24"/>
                                  <w:szCs w:val="24"/>
                                </w:rPr>
                                <w:t>Version:</w:t>
                              </w:r>
                            </w:sdtContent>
                          </w:sdt>
                          <w:r w:rsidR="00012061">
                            <w:rPr>
                              <w:color w:val="4472C4" w:themeColor="accent1"/>
                              <w:sz w:val="24"/>
                              <w:szCs w:val="24"/>
                            </w:rPr>
                            <w:t xml:space="preserve"> 0.1</w:t>
                          </w:r>
                        </w:p>
                      </w:txbxContent>
                    </v:textbox>
                    <w10:wrap anchorx="margin" anchory="page"/>
                  </v:shape>
                </w:pict>
              </mc:Fallback>
            </mc:AlternateContent>
          </w:r>
        </w:p>
      </w:sdtContent>
    </w:sdt>
    <w:p w14:paraId="2C031CCB" w14:textId="77777777" w:rsidR="0034418E" w:rsidRDefault="0034418E">
      <w:r>
        <w:br w:type="page"/>
      </w:r>
    </w:p>
    <w:p w14:paraId="0E745C89" w14:textId="77777777" w:rsidR="0034418E" w:rsidRDefault="0034418E" w:rsidP="0034418E">
      <w:pPr>
        <w:pStyle w:val="Heading1"/>
      </w:pPr>
      <w:bookmarkStart w:id="0" w:name="_Toc8600342"/>
      <w:bookmarkStart w:id="1" w:name="_Toc24323846"/>
      <w:r>
        <w:lastRenderedPageBreak/>
        <w:t>Signatory Page</w:t>
      </w:r>
      <w:bookmarkEnd w:id="0"/>
      <w:bookmarkEnd w:id="1"/>
    </w:p>
    <w:p w14:paraId="210E9D82" w14:textId="77777777" w:rsidR="0034418E" w:rsidRDefault="0034418E" w:rsidP="0034418E"/>
    <w:p w14:paraId="48BD3E5F" w14:textId="77777777" w:rsidR="0034418E" w:rsidRDefault="0034418E" w:rsidP="0034418E"/>
    <w:p w14:paraId="1F0E9A8E" w14:textId="77777777" w:rsidR="0034418E" w:rsidRDefault="0034418E" w:rsidP="0034418E">
      <w:pPr>
        <w:rPr>
          <w:rFonts w:ascii="Times New Roman" w:hAnsi="Times New Roman" w:cs="Times New Roman"/>
          <w:sz w:val="24"/>
          <w:szCs w:val="24"/>
        </w:rPr>
      </w:pPr>
    </w:p>
    <w:p w14:paraId="0E4BFD79" w14:textId="77777777" w:rsidR="0034418E" w:rsidRDefault="0034418E" w:rsidP="0034418E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is document is accepted by:</w:t>
      </w:r>
    </w:p>
    <w:p w14:paraId="1447D42A" w14:textId="77777777" w:rsidR="0034418E" w:rsidRDefault="0034418E" w:rsidP="0034418E">
      <w:pPr>
        <w:rPr>
          <w:rFonts w:ascii="Times New Roman" w:hAnsi="Times New Roman" w:cs="Times New Roman"/>
          <w:sz w:val="24"/>
          <w:szCs w:val="24"/>
        </w:rPr>
      </w:pPr>
    </w:p>
    <w:p w14:paraId="22A3147E" w14:textId="77777777" w:rsidR="0034418E" w:rsidRDefault="0034418E" w:rsidP="0034418E">
      <w:pPr>
        <w:rPr>
          <w:rFonts w:ascii="Times New Roman" w:hAnsi="Times New Roman" w:cs="Times New Roman"/>
          <w:sz w:val="24"/>
          <w:szCs w:val="24"/>
        </w:rPr>
      </w:pPr>
    </w:p>
    <w:p w14:paraId="6555F951" w14:textId="77777777" w:rsidR="0034418E" w:rsidRDefault="00634521" w:rsidP="0034418E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pict w14:anchorId="3248336A">
          <v:shape id="_x0000_i1025" type="#_x0000_t75" alt="Microsoft Office Signature Line..." style="width:192pt;height:96.05pt">
            <v:imagedata r:id="rId14" o:title=""/>
            <o:lock v:ext="edit" ungrouping="t" rotation="t" cropping="t" verticies="t" text="t" grouping="t"/>
            <o:signatureline v:ext="edit" id="{42D56729-4D65-424A-89A2-C4AEE782575F}" provid="{00000000-0000-0000-0000-000000000000}" o:suggestedsigner="Calvin Caldwell" showsigndate="f" signinginstructionsset="t" issignatureline="t"/>
          </v:shape>
        </w:pict>
      </w:r>
      <w:r w:rsidR="0034418E">
        <w:rPr>
          <w:rFonts w:ascii="Times New Roman" w:hAnsi="Times New Roman" w:cs="Times New Roman"/>
          <w:sz w:val="24"/>
          <w:szCs w:val="24"/>
        </w:rPr>
        <w:tab/>
      </w:r>
      <w:r w:rsidR="0034418E">
        <w:rPr>
          <w:rFonts w:ascii="Times New Roman" w:hAnsi="Times New Roman" w:cs="Times New Roman"/>
          <w:sz w:val="24"/>
          <w:szCs w:val="24"/>
        </w:rPr>
        <w:tab/>
        <w:t xml:space="preserve">        </w:t>
      </w:r>
      <w:r>
        <w:rPr>
          <w:rFonts w:ascii="Times New Roman" w:hAnsi="Times New Roman" w:cs="Times New Roman"/>
          <w:sz w:val="24"/>
          <w:szCs w:val="24"/>
        </w:rPr>
        <w:pict w14:anchorId="16E933FD">
          <v:shape id="_x0000_i1026" type="#_x0000_t75" alt="Microsoft Office Signature Line..." style="width:192pt;height:96.05pt">
            <v:imagedata r:id="rId15" o:title=""/>
            <o:lock v:ext="edit" ungrouping="t" rotation="t" cropping="t" verticies="t" text="t" grouping="t"/>
            <o:signatureline v:ext="edit" id="{733F3807-7D1C-4553-9832-650DB2C171CC}" provid="{00000000-0000-0000-0000-000000000000}" o:suggestedsigner="Date" showsigndate="f" signinginstructionsset="t" issignatureline="t"/>
          </v:shape>
        </w:pict>
      </w:r>
    </w:p>
    <w:p w14:paraId="2E4A8692" w14:textId="77777777" w:rsidR="0034418E" w:rsidRDefault="0034418E" w:rsidP="0034418E">
      <w:pPr>
        <w:rPr>
          <w:rFonts w:ascii="Times New Roman" w:hAnsi="Times New Roman" w:cs="Times New Roman"/>
          <w:sz w:val="24"/>
          <w:szCs w:val="24"/>
        </w:rPr>
      </w:pPr>
    </w:p>
    <w:p w14:paraId="7C196953" w14:textId="77777777" w:rsidR="0034418E" w:rsidRDefault="0034418E" w:rsidP="0034418E">
      <w:pPr>
        <w:rPr>
          <w:rFonts w:ascii="Times New Roman" w:hAnsi="Times New Roman" w:cs="Times New Roman"/>
          <w:sz w:val="24"/>
          <w:szCs w:val="24"/>
        </w:rPr>
      </w:pPr>
    </w:p>
    <w:p w14:paraId="75EA90A2" w14:textId="77777777" w:rsidR="0034418E" w:rsidRDefault="0034418E" w:rsidP="0034418E">
      <w:pPr>
        <w:rPr>
          <w:rFonts w:ascii="Times New Roman" w:hAnsi="Times New Roman" w:cs="Times New Roman"/>
          <w:sz w:val="24"/>
          <w:szCs w:val="24"/>
        </w:rPr>
      </w:pPr>
    </w:p>
    <w:p w14:paraId="42BB7DE1" w14:textId="77777777" w:rsidR="0034418E" w:rsidRDefault="0034418E" w:rsidP="0034418E">
      <w:pPr>
        <w:rPr>
          <w:rFonts w:ascii="Times New Roman" w:hAnsi="Times New Roman" w:cs="Times New Roman"/>
          <w:sz w:val="24"/>
          <w:szCs w:val="24"/>
        </w:rPr>
      </w:pPr>
    </w:p>
    <w:p w14:paraId="2DD8F14A" w14:textId="77777777" w:rsidR="0034418E" w:rsidRDefault="0034418E" w:rsidP="0034418E">
      <w:pPr>
        <w:rPr>
          <w:rFonts w:ascii="Times New Roman" w:hAnsi="Times New Roman" w:cs="Times New Roman"/>
          <w:sz w:val="24"/>
          <w:szCs w:val="24"/>
        </w:rPr>
      </w:pPr>
    </w:p>
    <w:p w14:paraId="76AD6179" w14:textId="77777777" w:rsidR="0034418E" w:rsidRDefault="0034418E" w:rsidP="0034418E">
      <w:pPr>
        <w:rPr>
          <w:rFonts w:ascii="Times New Roman" w:hAnsi="Times New Roman" w:cs="Times New Roman"/>
          <w:sz w:val="24"/>
          <w:szCs w:val="24"/>
        </w:rPr>
      </w:pPr>
    </w:p>
    <w:p w14:paraId="748144A2" w14:textId="77777777" w:rsidR="0034418E" w:rsidRDefault="0034418E" w:rsidP="0034418E">
      <w:pPr>
        <w:rPr>
          <w:rFonts w:ascii="Times New Roman" w:hAnsi="Times New Roman" w:cs="Times New Roman"/>
          <w:sz w:val="24"/>
          <w:szCs w:val="24"/>
        </w:rPr>
      </w:pPr>
    </w:p>
    <w:p w14:paraId="1E32E76D" w14:textId="77777777" w:rsidR="0034418E" w:rsidRDefault="0034418E" w:rsidP="0034418E">
      <w:pPr>
        <w:rPr>
          <w:rFonts w:ascii="Times New Roman" w:hAnsi="Times New Roman" w:cs="Times New Roman"/>
          <w:sz w:val="24"/>
          <w:szCs w:val="24"/>
        </w:rPr>
      </w:pPr>
    </w:p>
    <w:p w14:paraId="21E4FBB8" w14:textId="77777777" w:rsidR="0034418E" w:rsidRDefault="0034418E" w:rsidP="0034418E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is document is submitted by: </w:t>
      </w:r>
    </w:p>
    <w:p w14:paraId="68998161" w14:textId="77777777" w:rsidR="0034418E" w:rsidRDefault="0034418E" w:rsidP="0034418E">
      <w:pPr>
        <w:rPr>
          <w:rFonts w:ascii="Times New Roman" w:hAnsi="Times New Roman" w:cs="Times New Roman"/>
          <w:sz w:val="24"/>
          <w:szCs w:val="24"/>
        </w:rPr>
      </w:pPr>
    </w:p>
    <w:p w14:paraId="640567A3" w14:textId="77777777" w:rsidR="0034418E" w:rsidRDefault="0034418E" w:rsidP="0034418E">
      <w:pPr>
        <w:rPr>
          <w:rFonts w:ascii="Times New Roman" w:hAnsi="Times New Roman" w:cs="Times New Roman"/>
          <w:sz w:val="24"/>
          <w:szCs w:val="24"/>
        </w:rPr>
      </w:pPr>
    </w:p>
    <w:p w14:paraId="3E65CCA7" w14:textId="77777777" w:rsidR="0034418E" w:rsidRDefault="00634521" w:rsidP="0034418E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pict w14:anchorId="0B7C3985">
          <v:shape id="_x0000_i1027" type="#_x0000_t75" alt="Microsoft Office Signature Line..." style="width:192pt;height:96.05pt">
            <v:imagedata r:id="rId16" o:title=""/>
            <o:lock v:ext="edit" ungrouping="t" rotation="t" cropping="t" verticies="t" text="t" grouping="t"/>
            <o:signatureline v:ext="edit" id="{9066A0A0-81B2-4A86-9C37-3D487DDABEFD}" provid="{00000000-0000-0000-0000-000000000000}" o:suggestedsigner="Junmin Yee" showsigndate="f" signinginstructionsset="t" issignatureline="t"/>
          </v:shape>
        </w:pict>
      </w:r>
      <w:r w:rsidR="0034418E">
        <w:rPr>
          <w:rFonts w:ascii="Times New Roman" w:hAnsi="Times New Roman" w:cs="Times New Roman"/>
          <w:sz w:val="24"/>
          <w:szCs w:val="24"/>
        </w:rPr>
        <w:tab/>
      </w:r>
      <w:r w:rsidR="0034418E">
        <w:rPr>
          <w:rFonts w:ascii="Times New Roman" w:hAnsi="Times New Roman" w:cs="Times New Roman"/>
          <w:sz w:val="24"/>
          <w:szCs w:val="24"/>
        </w:rPr>
        <w:tab/>
        <w:t xml:space="preserve">        </w:t>
      </w:r>
      <w:r>
        <w:rPr>
          <w:rFonts w:ascii="Times New Roman" w:hAnsi="Times New Roman" w:cs="Times New Roman"/>
          <w:sz w:val="24"/>
          <w:szCs w:val="24"/>
        </w:rPr>
        <w:pict w14:anchorId="37B7572B">
          <v:shape id="_x0000_i1028" type="#_x0000_t75" alt="Microsoft Office Signature Line..." style="width:192pt;height:96.05pt">
            <v:imagedata r:id="rId15" o:title=""/>
            <o:lock v:ext="edit" ungrouping="t" rotation="t" cropping="t" verticies="t" text="t" grouping="t"/>
            <o:signatureline v:ext="edit" id="{6ED0809A-D3E5-4F69-AEB2-6294715D5ED2}" provid="{00000000-0000-0000-0000-000000000000}" o:suggestedsigner="Date" showsigndate="f" signinginstructionsset="t" issignatureline="t"/>
          </v:shape>
        </w:pict>
      </w:r>
    </w:p>
    <w:p w14:paraId="626906D8" w14:textId="77777777" w:rsidR="0034418E" w:rsidRDefault="0034418E" w:rsidP="0034418E">
      <w:pPr>
        <w:rPr>
          <w:rFonts w:ascii="Times New Roman" w:hAnsi="Times New Roman" w:cs="Times New Roman"/>
          <w:sz w:val="24"/>
          <w:szCs w:val="24"/>
        </w:rPr>
      </w:pPr>
    </w:p>
    <w:p w14:paraId="7238870C" w14:textId="77777777" w:rsidR="0034418E" w:rsidRDefault="0034418E" w:rsidP="0034418E">
      <w:pPr>
        <w:pStyle w:val="Heading1"/>
      </w:pPr>
      <w:bookmarkStart w:id="2" w:name="_Toc8600341"/>
      <w:bookmarkStart w:id="3" w:name="_Toc24323847"/>
      <w:r>
        <w:t>Revision History</w:t>
      </w:r>
      <w:bookmarkEnd w:id="2"/>
      <w:bookmarkEnd w:id="3"/>
    </w:p>
    <w:p w14:paraId="7DA1DDDA" w14:textId="77777777" w:rsidR="0034418E" w:rsidRDefault="0034418E" w:rsidP="0034418E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74"/>
        <w:gridCol w:w="1321"/>
        <w:gridCol w:w="1000"/>
        <w:gridCol w:w="1350"/>
        <w:gridCol w:w="1440"/>
        <w:gridCol w:w="2965"/>
      </w:tblGrid>
      <w:tr w:rsidR="0034418E" w14:paraId="565C0CD2" w14:textId="77777777" w:rsidTr="00D02E7D">
        <w:trPr>
          <w:trHeight w:val="258"/>
        </w:trPr>
        <w:tc>
          <w:tcPr>
            <w:tcW w:w="1274" w:type="dxa"/>
          </w:tcPr>
          <w:p w14:paraId="45C8F632" w14:textId="77777777" w:rsidR="0034418E" w:rsidRDefault="0034418E" w:rsidP="00D1707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uthor</w:t>
            </w:r>
          </w:p>
        </w:tc>
        <w:tc>
          <w:tcPr>
            <w:tcW w:w="1321" w:type="dxa"/>
          </w:tcPr>
          <w:p w14:paraId="4999BBB3" w14:textId="77777777" w:rsidR="0034418E" w:rsidRDefault="0034418E" w:rsidP="00D1707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mpany</w:t>
            </w:r>
          </w:p>
        </w:tc>
        <w:tc>
          <w:tcPr>
            <w:tcW w:w="1000" w:type="dxa"/>
          </w:tcPr>
          <w:p w14:paraId="29C28C35" w14:textId="77777777" w:rsidR="0034418E" w:rsidRDefault="0034418E" w:rsidP="00D1707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ersion</w:t>
            </w:r>
          </w:p>
        </w:tc>
        <w:tc>
          <w:tcPr>
            <w:tcW w:w="1350" w:type="dxa"/>
          </w:tcPr>
          <w:p w14:paraId="2789A05A" w14:textId="77777777" w:rsidR="0034418E" w:rsidRDefault="0034418E" w:rsidP="00D1707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ate</w:t>
            </w:r>
          </w:p>
        </w:tc>
        <w:tc>
          <w:tcPr>
            <w:tcW w:w="1440" w:type="dxa"/>
          </w:tcPr>
          <w:p w14:paraId="65D96107" w14:textId="77777777" w:rsidR="0034418E" w:rsidRDefault="0034418E" w:rsidP="00D1707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ilename</w:t>
            </w:r>
          </w:p>
        </w:tc>
        <w:tc>
          <w:tcPr>
            <w:tcW w:w="2965" w:type="dxa"/>
          </w:tcPr>
          <w:p w14:paraId="5F6C3C8E" w14:textId="77777777" w:rsidR="0034418E" w:rsidRDefault="0034418E" w:rsidP="00D1707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mments</w:t>
            </w:r>
          </w:p>
        </w:tc>
      </w:tr>
      <w:tr w:rsidR="0034418E" w14:paraId="53E75120" w14:textId="77777777" w:rsidTr="00D02E7D">
        <w:trPr>
          <w:trHeight w:val="258"/>
        </w:trPr>
        <w:tc>
          <w:tcPr>
            <w:tcW w:w="1274" w:type="dxa"/>
          </w:tcPr>
          <w:p w14:paraId="2464AA15" w14:textId="15E67481" w:rsidR="0034418E" w:rsidRDefault="0034418E" w:rsidP="00D1707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e</w:t>
            </w:r>
          </w:p>
        </w:tc>
        <w:tc>
          <w:tcPr>
            <w:tcW w:w="1321" w:type="dxa"/>
          </w:tcPr>
          <w:p w14:paraId="44DDC0A5" w14:textId="77777777" w:rsidR="0034418E" w:rsidRDefault="0034418E" w:rsidP="00D1707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e Studios</w:t>
            </w:r>
          </w:p>
        </w:tc>
        <w:tc>
          <w:tcPr>
            <w:tcW w:w="1000" w:type="dxa"/>
          </w:tcPr>
          <w:p w14:paraId="0A344BB1" w14:textId="13A48118" w:rsidR="0034418E" w:rsidRDefault="00D02E7D" w:rsidP="00D1707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0.1</w:t>
            </w:r>
          </w:p>
        </w:tc>
        <w:tc>
          <w:tcPr>
            <w:tcW w:w="1350" w:type="dxa"/>
          </w:tcPr>
          <w:p w14:paraId="13487F4C" w14:textId="658E7C5A" w:rsidR="0034418E" w:rsidRDefault="00D02E7D" w:rsidP="00D1707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04184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r w:rsidR="00041846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0/2019</w:t>
            </w:r>
          </w:p>
        </w:tc>
        <w:tc>
          <w:tcPr>
            <w:tcW w:w="1440" w:type="dxa"/>
          </w:tcPr>
          <w:p w14:paraId="5F4850B6" w14:textId="2C1109D8" w:rsidR="0034418E" w:rsidRDefault="00041846" w:rsidP="00D1707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bject Model</w:t>
            </w:r>
            <w:r w:rsidR="00D02E7D">
              <w:rPr>
                <w:rFonts w:ascii="Times New Roman" w:hAnsi="Times New Roman" w:cs="Times New Roman"/>
                <w:sz w:val="24"/>
                <w:szCs w:val="24"/>
              </w:rPr>
              <w:t>.docx</w:t>
            </w:r>
          </w:p>
        </w:tc>
        <w:tc>
          <w:tcPr>
            <w:tcW w:w="2965" w:type="dxa"/>
          </w:tcPr>
          <w:p w14:paraId="744D489B" w14:textId="77777777" w:rsidR="0034418E" w:rsidRDefault="0034418E" w:rsidP="00D1707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itial creation of document</w:t>
            </w:r>
          </w:p>
        </w:tc>
      </w:tr>
      <w:tr w:rsidR="002B1EA4" w14:paraId="2AECDDBE" w14:textId="77777777" w:rsidTr="00D02E7D">
        <w:trPr>
          <w:trHeight w:val="258"/>
        </w:trPr>
        <w:tc>
          <w:tcPr>
            <w:tcW w:w="1274" w:type="dxa"/>
          </w:tcPr>
          <w:p w14:paraId="4B1EBD35" w14:textId="112F3137" w:rsidR="002B1EA4" w:rsidRDefault="002B1EA4" w:rsidP="00D1707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e</w:t>
            </w:r>
          </w:p>
        </w:tc>
        <w:tc>
          <w:tcPr>
            <w:tcW w:w="1321" w:type="dxa"/>
          </w:tcPr>
          <w:p w14:paraId="754D827A" w14:textId="249448A3" w:rsidR="002B1EA4" w:rsidRDefault="002B1EA4" w:rsidP="00D1707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e Studios</w:t>
            </w:r>
          </w:p>
        </w:tc>
        <w:tc>
          <w:tcPr>
            <w:tcW w:w="1000" w:type="dxa"/>
          </w:tcPr>
          <w:p w14:paraId="39937590" w14:textId="5A32954C" w:rsidR="002B1EA4" w:rsidRDefault="002B1EA4" w:rsidP="00D1707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0.2</w:t>
            </w:r>
          </w:p>
        </w:tc>
        <w:tc>
          <w:tcPr>
            <w:tcW w:w="1350" w:type="dxa"/>
          </w:tcPr>
          <w:p w14:paraId="6911D6DF" w14:textId="56BB0809" w:rsidR="002B1EA4" w:rsidRDefault="006373B5" w:rsidP="00D1707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/08/2019</w:t>
            </w:r>
          </w:p>
        </w:tc>
        <w:tc>
          <w:tcPr>
            <w:tcW w:w="1440" w:type="dxa"/>
          </w:tcPr>
          <w:p w14:paraId="6C6D26BD" w14:textId="032911F1" w:rsidR="002B1EA4" w:rsidRDefault="006373B5" w:rsidP="00D1707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bject Model.docx</w:t>
            </w:r>
          </w:p>
        </w:tc>
        <w:tc>
          <w:tcPr>
            <w:tcW w:w="2965" w:type="dxa"/>
          </w:tcPr>
          <w:p w14:paraId="327418EC" w14:textId="55B31860" w:rsidR="002B1EA4" w:rsidRDefault="006373B5" w:rsidP="00D1707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eparate Executive/Detailed class diagram</w:t>
            </w:r>
          </w:p>
        </w:tc>
      </w:tr>
    </w:tbl>
    <w:p w14:paraId="0AB41D35" w14:textId="77777777" w:rsidR="0034418E" w:rsidRDefault="0034418E" w:rsidP="0034418E">
      <w:pPr>
        <w:rPr>
          <w:rFonts w:ascii="Times New Roman" w:hAnsi="Times New Roman" w:cs="Times New Roman"/>
          <w:sz w:val="24"/>
          <w:szCs w:val="24"/>
        </w:rPr>
      </w:pPr>
    </w:p>
    <w:p w14:paraId="3AD12FE7" w14:textId="31ED3203" w:rsidR="00D42806" w:rsidRDefault="00D42806">
      <w:pPr>
        <w:rPr>
          <w:color w:val="4472C4" w:themeColor="accent1"/>
          <w:sz w:val="24"/>
          <w:szCs w:val="24"/>
          <w:lang w:eastAsia="en-US"/>
        </w:rPr>
      </w:pPr>
    </w:p>
    <w:p w14:paraId="73A47C2C" w14:textId="77777777" w:rsidR="00D42806" w:rsidRDefault="00D42806">
      <w:pPr>
        <w:rPr>
          <w:color w:val="4472C4" w:themeColor="accent1"/>
          <w:sz w:val="24"/>
          <w:szCs w:val="24"/>
          <w:lang w:eastAsia="en-US"/>
        </w:rPr>
      </w:pPr>
      <w:r>
        <w:rPr>
          <w:color w:val="4472C4" w:themeColor="accent1"/>
          <w:sz w:val="24"/>
          <w:szCs w:val="24"/>
          <w:lang w:eastAsia="en-US"/>
        </w:rPr>
        <w:br w:type="page"/>
      </w:r>
    </w:p>
    <w:sdt>
      <w:sdtPr>
        <w:rPr>
          <w:rFonts w:asciiTheme="minorHAnsi" w:eastAsiaTheme="minorEastAsia" w:hAnsiTheme="minorHAnsi" w:cstheme="minorBidi"/>
          <w:color w:val="auto"/>
          <w:sz w:val="22"/>
          <w:szCs w:val="22"/>
          <w:lang w:eastAsia="ja-JP"/>
        </w:rPr>
        <w:id w:val="1874345906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7AED3B1C" w14:textId="3E50A75E" w:rsidR="00AB7A9D" w:rsidRDefault="004A5D26">
          <w:pPr>
            <w:pStyle w:val="TOCHeading"/>
          </w:pPr>
          <w:r>
            <w:t xml:space="preserve">Table of </w:t>
          </w:r>
          <w:r w:rsidR="00AB7A9D">
            <w:t>Contents</w:t>
          </w:r>
        </w:p>
        <w:p w14:paraId="4E52DB40" w14:textId="7475856B" w:rsidR="00930E5F" w:rsidRDefault="00AB7A9D">
          <w:pPr>
            <w:pStyle w:val="TOC1"/>
            <w:tabs>
              <w:tab w:val="right" w:leader="dot" w:pos="9350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4323846" w:history="1">
            <w:r w:rsidR="00930E5F" w:rsidRPr="00DB1FEE">
              <w:rPr>
                <w:rStyle w:val="Hyperlink"/>
                <w:noProof/>
              </w:rPr>
              <w:t>Signatory Page</w:t>
            </w:r>
            <w:r w:rsidR="00930E5F">
              <w:rPr>
                <w:noProof/>
                <w:webHidden/>
              </w:rPr>
              <w:tab/>
            </w:r>
            <w:r w:rsidR="00930E5F">
              <w:rPr>
                <w:noProof/>
                <w:webHidden/>
              </w:rPr>
              <w:fldChar w:fldCharType="begin"/>
            </w:r>
            <w:r w:rsidR="00930E5F">
              <w:rPr>
                <w:noProof/>
                <w:webHidden/>
              </w:rPr>
              <w:instrText xml:space="preserve"> PAGEREF _Toc24323846 \h </w:instrText>
            </w:r>
            <w:r w:rsidR="00930E5F">
              <w:rPr>
                <w:noProof/>
                <w:webHidden/>
              </w:rPr>
            </w:r>
            <w:r w:rsidR="00930E5F">
              <w:rPr>
                <w:noProof/>
                <w:webHidden/>
              </w:rPr>
              <w:fldChar w:fldCharType="separate"/>
            </w:r>
            <w:r w:rsidR="00930E5F">
              <w:rPr>
                <w:noProof/>
                <w:webHidden/>
              </w:rPr>
              <w:t>ii</w:t>
            </w:r>
            <w:r w:rsidR="00930E5F">
              <w:rPr>
                <w:noProof/>
                <w:webHidden/>
              </w:rPr>
              <w:fldChar w:fldCharType="end"/>
            </w:r>
          </w:hyperlink>
        </w:p>
        <w:p w14:paraId="5BB20D6D" w14:textId="25AF0F88" w:rsidR="00930E5F" w:rsidRDefault="00634521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24323847" w:history="1">
            <w:r w:rsidR="00930E5F" w:rsidRPr="00DB1FEE">
              <w:rPr>
                <w:rStyle w:val="Hyperlink"/>
                <w:noProof/>
              </w:rPr>
              <w:t>Revision History</w:t>
            </w:r>
            <w:r w:rsidR="00930E5F">
              <w:rPr>
                <w:noProof/>
                <w:webHidden/>
              </w:rPr>
              <w:tab/>
            </w:r>
            <w:r w:rsidR="00930E5F">
              <w:rPr>
                <w:noProof/>
                <w:webHidden/>
              </w:rPr>
              <w:fldChar w:fldCharType="begin"/>
            </w:r>
            <w:r w:rsidR="00930E5F">
              <w:rPr>
                <w:noProof/>
                <w:webHidden/>
              </w:rPr>
              <w:instrText xml:space="preserve"> PAGEREF _Toc24323847 \h </w:instrText>
            </w:r>
            <w:r w:rsidR="00930E5F">
              <w:rPr>
                <w:noProof/>
                <w:webHidden/>
              </w:rPr>
            </w:r>
            <w:r w:rsidR="00930E5F">
              <w:rPr>
                <w:noProof/>
                <w:webHidden/>
              </w:rPr>
              <w:fldChar w:fldCharType="separate"/>
            </w:r>
            <w:r w:rsidR="00930E5F">
              <w:rPr>
                <w:noProof/>
                <w:webHidden/>
              </w:rPr>
              <w:t>iii</w:t>
            </w:r>
            <w:r w:rsidR="00930E5F">
              <w:rPr>
                <w:noProof/>
                <w:webHidden/>
              </w:rPr>
              <w:fldChar w:fldCharType="end"/>
            </w:r>
          </w:hyperlink>
        </w:p>
        <w:p w14:paraId="58B9ED02" w14:textId="21ECC83C" w:rsidR="00930E5F" w:rsidRDefault="00634521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24323848" w:history="1">
            <w:r w:rsidR="00930E5F" w:rsidRPr="00DB1FEE">
              <w:rPr>
                <w:rStyle w:val="Hyperlink"/>
                <w:noProof/>
                <w:lang w:eastAsia="en-US"/>
              </w:rPr>
              <w:t>1. Class Diagrams</w:t>
            </w:r>
            <w:r w:rsidR="00930E5F">
              <w:rPr>
                <w:noProof/>
                <w:webHidden/>
              </w:rPr>
              <w:tab/>
            </w:r>
            <w:r w:rsidR="00930E5F">
              <w:rPr>
                <w:noProof/>
                <w:webHidden/>
              </w:rPr>
              <w:fldChar w:fldCharType="begin"/>
            </w:r>
            <w:r w:rsidR="00930E5F">
              <w:rPr>
                <w:noProof/>
                <w:webHidden/>
              </w:rPr>
              <w:instrText xml:space="preserve"> PAGEREF _Toc24323848 \h </w:instrText>
            </w:r>
            <w:r w:rsidR="00930E5F">
              <w:rPr>
                <w:noProof/>
                <w:webHidden/>
              </w:rPr>
            </w:r>
            <w:r w:rsidR="00930E5F">
              <w:rPr>
                <w:noProof/>
                <w:webHidden/>
              </w:rPr>
              <w:fldChar w:fldCharType="separate"/>
            </w:r>
            <w:r w:rsidR="00930E5F">
              <w:rPr>
                <w:noProof/>
                <w:webHidden/>
              </w:rPr>
              <w:t>1</w:t>
            </w:r>
            <w:r w:rsidR="00930E5F">
              <w:rPr>
                <w:noProof/>
                <w:webHidden/>
              </w:rPr>
              <w:fldChar w:fldCharType="end"/>
            </w:r>
          </w:hyperlink>
        </w:p>
        <w:p w14:paraId="6FC63A78" w14:textId="30A8F1E6" w:rsidR="00930E5F" w:rsidRDefault="00634521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24323849" w:history="1">
            <w:r w:rsidR="00930E5F" w:rsidRPr="00DB1FEE">
              <w:rPr>
                <w:rStyle w:val="Hyperlink"/>
                <w:noProof/>
                <w:lang w:eastAsia="en-US"/>
              </w:rPr>
              <w:t>2. Class Specifications</w:t>
            </w:r>
            <w:r w:rsidR="00930E5F">
              <w:rPr>
                <w:noProof/>
                <w:webHidden/>
              </w:rPr>
              <w:tab/>
            </w:r>
            <w:r w:rsidR="00930E5F">
              <w:rPr>
                <w:noProof/>
                <w:webHidden/>
              </w:rPr>
              <w:fldChar w:fldCharType="begin"/>
            </w:r>
            <w:r w:rsidR="00930E5F">
              <w:rPr>
                <w:noProof/>
                <w:webHidden/>
              </w:rPr>
              <w:instrText xml:space="preserve"> PAGEREF _Toc24323849 \h </w:instrText>
            </w:r>
            <w:r w:rsidR="00930E5F">
              <w:rPr>
                <w:noProof/>
                <w:webHidden/>
              </w:rPr>
            </w:r>
            <w:r w:rsidR="00930E5F">
              <w:rPr>
                <w:noProof/>
                <w:webHidden/>
              </w:rPr>
              <w:fldChar w:fldCharType="separate"/>
            </w:r>
            <w:r w:rsidR="00930E5F">
              <w:rPr>
                <w:noProof/>
                <w:webHidden/>
              </w:rPr>
              <w:t>2</w:t>
            </w:r>
            <w:r w:rsidR="00930E5F">
              <w:rPr>
                <w:noProof/>
                <w:webHidden/>
              </w:rPr>
              <w:fldChar w:fldCharType="end"/>
            </w:r>
          </w:hyperlink>
        </w:p>
        <w:p w14:paraId="7A019023" w14:textId="22BDF825" w:rsidR="00AB7A9D" w:rsidRDefault="00AB7A9D">
          <w:r>
            <w:rPr>
              <w:b/>
              <w:bCs/>
              <w:noProof/>
            </w:rPr>
            <w:fldChar w:fldCharType="end"/>
          </w:r>
        </w:p>
      </w:sdtContent>
    </w:sdt>
    <w:p w14:paraId="69D1D535" w14:textId="024B15A2" w:rsidR="004A5D26" w:rsidRDefault="004A5D26">
      <w:pPr>
        <w:rPr>
          <w:color w:val="4472C4" w:themeColor="accent1"/>
          <w:sz w:val="24"/>
          <w:szCs w:val="24"/>
          <w:lang w:eastAsia="en-US"/>
        </w:rPr>
      </w:pPr>
    </w:p>
    <w:p w14:paraId="1589A752" w14:textId="77777777" w:rsidR="004A5D26" w:rsidRDefault="004A5D26">
      <w:pPr>
        <w:rPr>
          <w:color w:val="4472C4" w:themeColor="accent1"/>
          <w:sz w:val="24"/>
          <w:szCs w:val="24"/>
          <w:lang w:eastAsia="en-US"/>
        </w:rPr>
      </w:pPr>
      <w:r>
        <w:rPr>
          <w:color w:val="4472C4" w:themeColor="accent1"/>
          <w:sz w:val="24"/>
          <w:szCs w:val="24"/>
          <w:lang w:eastAsia="en-US"/>
        </w:rPr>
        <w:br w:type="page"/>
      </w:r>
    </w:p>
    <w:p w14:paraId="453EDC42" w14:textId="77777777" w:rsidR="00791C52" w:rsidRDefault="00791C52">
      <w:pPr>
        <w:rPr>
          <w:color w:val="4472C4" w:themeColor="accent1"/>
          <w:sz w:val="24"/>
          <w:szCs w:val="24"/>
          <w:lang w:eastAsia="en-US"/>
        </w:rPr>
        <w:sectPr w:rsidR="00791C52" w:rsidSect="0034418E">
          <w:footerReference w:type="default" r:id="rId17"/>
          <w:pgSz w:w="12240" w:h="15840"/>
          <w:pgMar w:top="1440" w:right="1440" w:bottom="1440" w:left="1440" w:header="720" w:footer="720" w:gutter="0"/>
          <w:pgNumType w:fmt="lowerRoman" w:start="1"/>
          <w:cols w:space="720"/>
          <w:docGrid w:linePitch="360"/>
        </w:sectPr>
      </w:pPr>
    </w:p>
    <w:p w14:paraId="774BD516" w14:textId="51EE5D79" w:rsidR="0055184F" w:rsidRDefault="00FD02F9" w:rsidP="00045D6F">
      <w:pPr>
        <w:pStyle w:val="Heading1"/>
        <w:rPr>
          <w:lang w:eastAsia="en-US"/>
        </w:rPr>
      </w:pPr>
      <w:bookmarkStart w:id="4" w:name="_Toc24323848"/>
      <w:r>
        <w:rPr>
          <w:lang w:eastAsia="en-US"/>
        </w:rPr>
        <w:lastRenderedPageBreak/>
        <w:t xml:space="preserve">1. </w:t>
      </w:r>
      <w:r w:rsidR="00496764">
        <w:rPr>
          <w:lang w:eastAsia="en-US"/>
        </w:rPr>
        <w:t>Class Diagrams</w:t>
      </w:r>
      <w:bookmarkEnd w:id="4"/>
    </w:p>
    <w:p w14:paraId="4084D25C" w14:textId="41AC68F5" w:rsidR="005B686C" w:rsidRPr="005B686C" w:rsidRDefault="002E0E87" w:rsidP="002E0E87">
      <w:pPr>
        <w:pStyle w:val="Heading2"/>
        <w:rPr>
          <w:lang w:eastAsia="en-US"/>
        </w:rPr>
      </w:pPr>
      <w:r>
        <w:rPr>
          <w:lang w:eastAsia="en-US"/>
        </w:rPr>
        <w:t>Executive</w:t>
      </w:r>
    </w:p>
    <w:p w14:paraId="54A9FCC9" w14:textId="04F62A08" w:rsidR="005B686C" w:rsidRDefault="002B1EA4" w:rsidP="00496764">
      <w:r>
        <w:object w:dxaOrig="15258" w:dyaOrig="6408" w14:anchorId="432F1ED4">
          <v:shape id="_x0000_i1041" type="#_x0000_t75" style="width:647.7pt;height:272pt" o:ole="">
            <v:imagedata r:id="rId18" o:title=""/>
          </v:shape>
          <o:OLEObject Type="Embed" ProgID="Visio.Drawing.15" ShapeID="_x0000_i1041" DrawAspect="Content" ObjectID="_1637348732" r:id="rId19"/>
        </w:object>
      </w:r>
    </w:p>
    <w:p w14:paraId="174C0178" w14:textId="7976FF0B" w:rsidR="002E0E87" w:rsidRDefault="002E0E87" w:rsidP="00496764"/>
    <w:p w14:paraId="65232FB9" w14:textId="77777777" w:rsidR="002E0E87" w:rsidRDefault="002E0E87">
      <w:r>
        <w:br w:type="page"/>
      </w:r>
    </w:p>
    <w:p w14:paraId="2570F515" w14:textId="650C0666" w:rsidR="00496764" w:rsidRDefault="002E0E87" w:rsidP="002E0E87">
      <w:pPr>
        <w:pStyle w:val="Heading2"/>
        <w:rPr>
          <w:lang w:eastAsia="en-US"/>
        </w:rPr>
      </w:pPr>
      <w:r>
        <w:rPr>
          <w:lang w:eastAsia="en-US"/>
        </w:rPr>
        <w:lastRenderedPageBreak/>
        <w:t>Detailed</w:t>
      </w:r>
    </w:p>
    <w:p w14:paraId="28AA4AF2" w14:textId="7E0F29FB" w:rsidR="00496764" w:rsidRDefault="00E97EFD">
      <w:pPr>
        <w:rPr>
          <w:lang w:eastAsia="en-US"/>
        </w:rPr>
      </w:pPr>
      <w:r>
        <w:object w:dxaOrig="15210" w:dyaOrig="9871" w14:anchorId="08162649">
          <v:shape id="_x0000_i1043" type="#_x0000_t75" style="width:647.95pt;height:420.5pt" o:ole="">
            <v:imagedata r:id="rId20" o:title=""/>
          </v:shape>
          <o:OLEObject Type="Embed" ProgID="Visio.Drawing.15" ShapeID="_x0000_i1043" DrawAspect="Content" ObjectID="_1637348733" r:id="rId21"/>
        </w:object>
      </w:r>
      <w:r w:rsidR="00496764">
        <w:rPr>
          <w:lang w:eastAsia="en-US"/>
        </w:rPr>
        <w:br w:type="page"/>
      </w:r>
      <w:bookmarkStart w:id="5" w:name="_GoBack"/>
      <w:bookmarkEnd w:id="5"/>
    </w:p>
    <w:p w14:paraId="48853ABE" w14:textId="5365C87E" w:rsidR="00496764" w:rsidRDefault="00496764" w:rsidP="00496764">
      <w:pPr>
        <w:pStyle w:val="Heading1"/>
        <w:rPr>
          <w:lang w:eastAsia="en-US"/>
        </w:rPr>
      </w:pPr>
      <w:bookmarkStart w:id="6" w:name="_Toc24323849"/>
      <w:r>
        <w:rPr>
          <w:lang w:eastAsia="en-US"/>
        </w:rPr>
        <w:lastRenderedPageBreak/>
        <w:t>2. Class Specifications</w:t>
      </w:r>
      <w:bookmarkEnd w:id="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068"/>
      </w:tblGrid>
      <w:tr w:rsidR="00AA531D" w:rsidRPr="00AA531D" w14:paraId="395D8417" w14:textId="77777777" w:rsidTr="00A203CB">
        <w:trPr>
          <w:trHeight w:val="107"/>
        </w:trPr>
        <w:tc>
          <w:tcPr>
            <w:tcW w:w="13068" w:type="dxa"/>
            <w:shd w:val="clear" w:color="auto" w:fill="C0C0C0"/>
          </w:tcPr>
          <w:p w14:paraId="62A39A26" w14:textId="77777777" w:rsidR="00AA531D" w:rsidRPr="00AA531D" w:rsidRDefault="00AA531D" w:rsidP="00AA531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AA531D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Class Information</w:t>
            </w:r>
          </w:p>
        </w:tc>
      </w:tr>
      <w:tr w:rsidR="00AA531D" w:rsidRPr="00AA531D" w14:paraId="65CB8942" w14:textId="77777777" w:rsidTr="00A203CB">
        <w:trPr>
          <w:trHeight w:val="440"/>
        </w:trPr>
        <w:tc>
          <w:tcPr>
            <w:tcW w:w="13068" w:type="dxa"/>
          </w:tcPr>
          <w:p w14:paraId="53A1297E" w14:textId="77777777" w:rsidR="00AA531D" w:rsidRPr="00AA531D" w:rsidRDefault="00AA531D" w:rsidP="00AA531D">
            <w:pPr>
              <w:keepNext/>
              <w:spacing w:after="0" w:line="240" w:lineRule="auto"/>
              <w:outlineLvl w:val="4"/>
              <w:rPr>
                <w:rFonts w:ascii="Tahoma" w:eastAsia="Times New Roman" w:hAnsi="Tahoma" w:cs="Tahoma"/>
                <w:bCs/>
                <w:sz w:val="18"/>
                <w:szCs w:val="24"/>
                <w:lang w:eastAsia="en-US"/>
              </w:rPr>
            </w:pPr>
            <w:r w:rsidRPr="00AA531D">
              <w:rPr>
                <w:rFonts w:ascii="Tahoma" w:eastAsia="Times New Roman" w:hAnsi="Tahoma" w:cs="Tahoma"/>
                <w:b/>
                <w:bCs/>
                <w:sz w:val="18"/>
                <w:szCs w:val="24"/>
                <w:lang w:eastAsia="en-US"/>
              </w:rPr>
              <w:t xml:space="preserve">Class Name: </w:t>
            </w:r>
            <w:proofErr w:type="spellStart"/>
            <w:r w:rsidRPr="00AA531D">
              <w:rPr>
                <w:rFonts w:ascii="Tahoma" w:eastAsia="Times New Roman" w:hAnsi="Tahoma" w:cs="Tahoma"/>
                <w:b/>
                <w:bCs/>
                <w:sz w:val="18"/>
                <w:szCs w:val="24"/>
                <w:lang w:eastAsia="en-US"/>
              </w:rPr>
              <w:t>Mathenian</w:t>
            </w:r>
            <w:proofErr w:type="spellEnd"/>
          </w:p>
          <w:p w14:paraId="68C19705" w14:textId="77777777" w:rsidR="00AA531D" w:rsidRPr="00AA531D" w:rsidRDefault="00AA531D" w:rsidP="00AA531D">
            <w:pPr>
              <w:keepNext/>
              <w:tabs>
                <w:tab w:val="left" w:pos="2358"/>
                <w:tab w:val="left" w:pos="2801"/>
                <w:tab w:val="left" w:pos="2880"/>
                <w:tab w:val="left" w:pos="3600"/>
                <w:tab w:val="left" w:pos="4747"/>
                <w:tab w:val="left" w:pos="5602"/>
                <w:tab w:val="left" w:pos="5760"/>
                <w:tab w:val="left" w:pos="6480"/>
                <w:tab w:val="left" w:pos="8165"/>
                <w:tab w:val="left" w:pos="8577"/>
                <w:tab w:val="left" w:pos="8640"/>
                <w:tab w:val="left" w:pos="9360"/>
                <w:tab w:val="left" w:pos="10080"/>
                <w:tab w:val="left" w:pos="10776"/>
                <w:tab w:val="left" w:pos="11409"/>
              </w:tabs>
              <w:spacing w:after="0" w:line="240" w:lineRule="auto"/>
              <w:outlineLvl w:val="4"/>
              <w:rPr>
                <w:rFonts w:ascii="Tahoma" w:eastAsia="Times New Roman" w:hAnsi="Tahoma" w:cs="Tahoma"/>
                <w:bCs/>
                <w:sz w:val="18"/>
                <w:szCs w:val="24"/>
                <w:lang w:eastAsia="en-US"/>
              </w:rPr>
            </w:pPr>
            <w:r w:rsidRPr="00AA531D">
              <w:rPr>
                <w:rFonts w:ascii="Tahoma" w:eastAsia="Times New Roman" w:hAnsi="Tahoma" w:cs="Tahoma"/>
                <w:bCs/>
                <w:sz w:val="18"/>
                <w:szCs w:val="24"/>
                <w:lang w:eastAsia="en-US"/>
              </w:rPr>
              <w:tab/>
              <w:t xml:space="preserve">Abstract Type: Concrete                         </w:t>
            </w:r>
            <w:r w:rsidRPr="00AA531D">
              <w:rPr>
                <w:rFonts w:ascii="Tahoma" w:eastAsia="Times New Roman" w:hAnsi="Tahoma" w:cs="Tahoma"/>
                <w:bCs/>
                <w:sz w:val="18"/>
                <w:szCs w:val="24"/>
                <w:lang w:eastAsia="en-US"/>
              </w:rPr>
              <w:tab/>
              <w:t xml:space="preserve">                                      Persistence: Always</w:t>
            </w:r>
          </w:p>
        </w:tc>
      </w:tr>
    </w:tbl>
    <w:p w14:paraId="4C5D9F23" w14:textId="77777777" w:rsidR="00AA531D" w:rsidRPr="00AA531D" w:rsidRDefault="00AA531D" w:rsidP="00AA531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5346"/>
        <w:gridCol w:w="6534"/>
      </w:tblGrid>
      <w:tr w:rsidR="00AA531D" w:rsidRPr="00AA531D" w14:paraId="57BBEAA4" w14:textId="77777777" w:rsidTr="00A203CB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14:paraId="3EAEECB6" w14:textId="77777777" w:rsidR="00AA531D" w:rsidRPr="00AA531D" w:rsidRDefault="00AA531D" w:rsidP="00AA531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AA531D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Trace-ability Information</w:t>
            </w:r>
          </w:p>
        </w:tc>
      </w:tr>
      <w:tr w:rsidR="00AA531D" w:rsidRPr="00AA531D" w14:paraId="5A77590A" w14:textId="77777777" w:rsidTr="00A203CB">
        <w:tc>
          <w:tcPr>
            <w:tcW w:w="1188" w:type="dxa"/>
            <w:tcBorders>
              <w:top w:val="single" w:sz="4" w:space="0" w:color="auto"/>
              <w:bottom w:val="single" w:sz="12" w:space="0" w:color="auto"/>
            </w:tcBorders>
          </w:tcPr>
          <w:p w14:paraId="5F257E54" w14:textId="77777777" w:rsidR="00AA531D" w:rsidRPr="00AA531D" w:rsidRDefault="00AA531D" w:rsidP="00AA531D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AA531D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Use Case ID</w:t>
            </w:r>
          </w:p>
        </w:tc>
        <w:tc>
          <w:tcPr>
            <w:tcW w:w="5346" w:type="dxa"/>
            <w:tcBorders>
              <w:top w:val="single" w:sz="4" w:space="0" w:color="auto"/>
              <w:bottom w:val="single" w:sz="12" w:space="0" w:color="auto"/>
            </w:tcBorders>
          </w:tcPr>
          <w:p w14:paraId="3C6C33CF" w14:textId="77777777" w:rsidR="00AA531D" w:rsidRPr="00AA531D" w:rsidRDefault="00AA531D" w:rsidP="00AA531D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AA531D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Use Case Name</w:t>
            </w:r>
          </w:p>
        </w:tc>
        <w:tc>
          <w:tcPr>
            <w:tcW w:w="6534" w:type="dxa"/>
            <w:tcBorders>
              <w:top w:val="single" w:sz="4" w:space="0" w:color="auto"/>
              <w:bottom w:val="single" w:sz="12" w:space="0" w:color="auto"/>
            </w:tcBorders>
          </w:tcPr>
          <w:p w14:paraId="1E0C5721" w14:textId="77777777" w:rsidR="00AA531D" w:rsidRPr="00AA531D" w:rsidRDefault="00AA531D" w:rsidP="00AA531D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AA531D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Steps</w:t>
            </w:r>
          </w:p>
        </w:tc>
      </w:tr>
      <w:tr w:rsidR="00AA531D" w:rsidRPr="00AA531D" w14:paraId="6713C1E1" w14:textId="77777777" w:rsidTr="00A203CB">
        <w:tc>
          <w:tcPr>
            <w:tcW w:w="1188" w:type="dxa"/>
            <w:tcBorders>
              <w:top w:val="single" w:sz="12" w:space="0" w:color="auto"/>
            </w:tcBorders>
          </w:tcPr>
          <w:p w14:paraId="2F9FBC7C" w14:textId="77777777" w:rsidR="00AA531D" w:rsidRPr="00AA531D" w:rsidRDefault="00AA531D" w:rsidP="00AA531D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AA531D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1</w:t>
            </w:r>
          </w:p>
        </w:tc>
        <w:tc>
          <w:tcPr>
            <w:tcW w:w="5346" w:type="dxa"/>
            <w:tcBorders>
              <w:top w:val="single" w:sz="12" w:space="0" w:color="auto"/>
            </w:tcBorders>
          </w:tcPr>
          <w:p w14:paraId="1E0EB173" w14:textId="77777777" w:rsidR="00AA531D" w:rsidRPr="00AA531D" w:rsidRDefault="00AA531D" w:rsidP="00AA531D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AA531D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Create Account</w:t>
            </w:r>
          </w:p>
        </w:tc>
        <w:tc>
          <w:tcPr>
            <w:tcW w:w="6534" w:type="dxa"/>
            <w:tcBorders>
              <w:top w:val="single" w:sz="12" w:space="0" w:color="auto"/>
            </w:tcBorders>
          </w:tcPr>
          <w:p w14:paraId="34BA386F" w14:textId="77777777" w:rsidR="00AA531D" w:rsidRPr="00AA531D" w:rsidRDefault="00AA531D" w:rsidP="00AA531D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AA531D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1</w:t>
            </w:r>
          </w:p>
        </w:tc>
      </w:tr>
      <w:tr w:rsidR="00AA531D" w:rsidRPr="00AA531D" w14:paraId="7AD704D2" w14:textId="77777777" w:rsidTr="00A203CB">
        <w:tc>
          <w:tcPr>
            <w:tcW w:w="1188" w:type="dxa"/>
          </w:tcPr>
          <w:p w14:paraId="7C01C07B" w14:textId="77777777" w:rsidR="00AA531D" w:rsidRPr="00AA531D" w:rsidRDefault="00AA531D" w:rsidP="00AA531D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5346" w:type="dxa"/>
          </w:tcPr>
          <w:p w14:paraId="6A423687" w14:textId="77777777" w:rsidR="00AA531D" w:rsidRPr="00AA531D" w:rsidRDefault="00AA531D" w:rsidP="00AA531D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6534" w:type="dxa"/>
          </w:tcPr>
          <w:p w14:paraId="0932BF06" w14:textId="77777777" w:rsidR="00AA531D" w:rsidRPr="00AA531D" w:rsidRDefault="00AA531D" w:rsidP="00AA531D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25E0DC9C" w14:textId="77777777" w:rsidR="00AA531D" w:rsidRPr="00AA531D" w:rsidRDefault="00AA531D" w:rsidP="00AA531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78"/>
        <w:gridCol w:w="4410"/>
        <w:gridCol w:w="4680"/>
      </w:tblGrid>
      <w:tr w:rsidR="00AA531D" w:rsidRPr="00AA531D" w14:paraId="37BC70DB" w14:textId="77777777" w:rsidTr="00A203CB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14:paraId="3E7C0AF0" w14:textId="77777777" w:rsidR="00AA531D" w:rsidRPr="00AA531D" w:rsidRDefault="00AA531D" w:rsidP="00AA531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AA531D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Public Methods</w:t>
            </w:r>
          </w:p>
        </w:tc>
      </w:tr>
      <w:tr w:rsidR="00AA531D" w:rsidRPr="00AA531D" w14:paraId="3F9DA2B6" w14:textId="77777777" w:rsidTr="00A203CB">
        <w:tc>
          <w:tcPr>
            <w:tcW w:w="3978" w:type="dxa"/>
            <w:tcBorders>
              <w:bottom w:val="single" w:sz="12" w:space="0" w:color="auto"/>
            </w:tcBorders>
            <w:vAlign w:val="bottom"/>
          </w:tcPr>
          <w:p w14:paraId="534248F7" w14:textId="77777777" w:rsidR="00AA531D" w:rsidRPr="00AA531D" w:rsidRDefault="00AA531D" w:rsidP="00AA531D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AA531D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Signature</w:t>
            </w:r>
          </w:p>
        </w:tc>
        <w:tc>
          <w:tcPr>
            <w:tcW w:w="4410" w:type="dxa"/>
            <w:tcBorders>
              <w:bottom w:val="single" w:sz="12" w:space="0" w:color="auto"/>
            </w:tcBorders>
            <w:vAlign w:val="bottom"/>
          </w:tcPr>
          <w:p w14:paraId="30F6098B" w14:textId="77777777" w:rsidR="00AA531D" w:rsidRPr="00AA531D" w:rsidRDefault="00AA531D" w:rsidP="00AA531D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AA531D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Preconditions</w:t>
            </w:r>
          </w:p>
        </w:tc>
        <w:tc>
          <w:tcPr>
            <w:tcW w:w="4680" w:type="dxa"/>
            <w:tcBorders>
              <w:bottom w:val="single" w:sz="12" w:space="0" w:color="auto"/>
            </w:tcBorders>
            <w:vAlign w:val="bottom"/>
          </w:tcPr>
          <w:p w14:paraId="69D8DCDB" w14:textId="77777777" w:rsidR="00AA531D" w:rsidRPr="00AA531D" w:rsidRDefault="00AA531D" w:rsidP="00AA531D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AA531D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Post Conditions</w:t>
            </w:r>
          </w:p>
        </w:tc>
      </w:tr>
      <w:tr w:rsidR="00AA531D" w:rsidRPr="00AA531D" w14:paraId="1085FBB1" w14:textId="77777777" w:rsidTr="00A203CB">
        <w:tc>
          <w:tcPr>
            <w:tcW w:w="3978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14:paraId="1D780233" w14:textId="77777777" w:rsidR="00AA531D" w:rsidRPr="00AA531D" w:rsidRDefault="00AA531D" w:rsidP="00AA531D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AA531D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login</w:t>
            </w:r>
          </w:p>
        </w:tc>
        <w:tc>
          <w:tcPr>
            <w:tcW w:w="4410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14:paraId="1FF92F74" w14:textId="77777777" w:rsidR="00AA531D" w:rsidRPr="00AA531D" w:rsidRDefault="00AA531D" w:rsidP="00AA531D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AA531D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 xml:space="preserve">App installed </w:t>
            </w:r>
          </w:p>
        </w:tc>
        <w:tc>
          <w:tcPr>
            <w:tcW w:w="4680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14:paraId="359E2F36" w14:textId="77777777" w:rsidR="00AA531D" w:rsidRPr="00AA531D" w:rsidRDefault="00AA531D" w:rsidP="00AA531D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AA531D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Login page displayed</w:t>
            </w:r>
          </w:p>
        </w:tc>
      </w:tr>
      <w:tr w:rsidR="00AA531D" w:rsidRPr="00AA531D" w14:paraId="4326971F" w14:textId="77777777" w:rsidTr="00A203CB">
        <w:tc>
          <w:tcPr>
            <w:tcW w:w="3978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7F157D4E" w14:textId="77777777" w:rsidR="00AA531D" w:rsidRPr="00AA531D" w:rsidRDefault="00AA531D" w:rsidP="00AA531D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76750887" w14:textId="77777777" w:rsidR="00AA531D" w:rsidRPr="00AA531D" w:rsidRDefault="00AA531D" w:rsidP="00AA531D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02D5122A" w14:textId="77777777" w:rsidR="00AA531D" w:rsidRPr="00AA531D" w:rsidRDefault="00AA531D" w:rsidP="00AA531D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AA531D" w:rsidRPr="00AA531D" w14:paraId="40601777" w14:textId="77777777" w:rsidTr="00A203CB">
        <w:tc>
          <w:tcPr>
            <w:tcW w:w="3978" w:type="dxa"/>
            <w:tcBorders>
              <w:top w:val="single" w:sz="4" w:space="0" w:color="auto"/>
            </w:tcBorders>
            <w:vAlign w:val="bottom"/>
          </w:tcPr>
          <w:p w14:paraId="3A804D24" w14:textId="77777777" w:rsidR="00AA531D" w:rsidRPr="00AA531D" w:rsidRDefault="00AA531D" w:rsidP="00AA531D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  <w:tcBorders>
              <w:top w:val="single" w:sz="4" w:space="0" w:color="auto"/>
            </w:tcBorders>
            <w:vAlign w:val="bottom"/>
          </w:tcPr>
          <w:p w14:paraId="671C367E" w14:textId="77777777" w:rsidR="00AA531D" w:rsidRPr="00AA531D" w:rsidRDefault="00AA531D" w:rsidP="00AA531D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  <w:tcBorders>
              <w:top w:val="single" w:sz="4" w:space="0" w:color="auto"/>
            </w:tcBorders>
            <w:vAlign w:val="bottom"/>
          </w:tcPr>
          <w:p w14:paraId="40636680" w14:textId="77777777" w:rsidR="00AA531D" w:rsidRPr="00AA531D" w:rsidRDefault="00AA531D" w:rsidP="00AA531D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AA531D" w:rsidRPr="00AA531D" w14:paraId="59902B42" w14:textId="77777777" w:rsidTr="00A203CB">
        <w:tc>
          <w:tcPr>
            <w:tcW w:w="3978" w:type="dxa"/>
            <w:vAlign w:val="bottom"/>
          </w:tcPr>
          <w:p w14:paraId="4170F756" w14:textId="77777777" w:rsidR="00AA531D" w:rsidRPr="00AA531D" w:rsidRDefault="00AA531D" w:rsidP="00AA531D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  <w:vAlign w:val="bottom"/>
          </w:tcPr>
          <w:p w14:paraId="25CD868B" w14:textId="77777777" w:rsidR="00AA531D" w:rsidRPr="00AA531D" w:rsidRDefault="00AA531D" w:rsidP="00AA531D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  <w:vAlign w:val="bottom"/>
          </w:tcPr>
          <w:p w14:paraId="58AF5657" w14:textId="77777777" w:rsidR="00AA531D" w:rsidRPr="00AA531D" w:rsidRDefault="00AA531D" w:rsidP="00AA531D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AA531D" w:rsidRPr="00AA531D" w14:paraId="3802B01B" w14:textId="77777777" w:rsidTr="00A203CB">
        <w:tc>
          <w:tcPr>
            <w:tcW w:w="3978" w:type="dxa"/>
            <w:vAlign w:val="bottom"/>
          </w:tcPr>
          <w:p w14:paraId="0AD87326" w14:textId="77777777" w:rsidR="00AA531D" w:rsidRPr="00AA531D" w:rsidRDefault="00AA531D" w:rsidP="00AA531D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  <w:vAlign w:val="bottom"/>
          </w:tcPr>
          <w:p w14:paraId="2CC6290F" w14:textId="77777777" w:rsidR="00AA531D" w:rsidRPr="00AA531D" w:rsidRDefault="00AA531D" w:rsidP="00AA531D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  <w:vAlign w:val="bottom"/>
          </w:tcPr>
          <w:p w14:paraId="4921FD64" w14:textId="77777777" w:rsidR="00AA531D" w:rsidRPr="00AA531D" w:rsidRDefault="00AA531D" w:rsidP="00AA531D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AA531D" w:rsidRPr="00AA531D" w14:paraId="441394A3" w14:textId="77777777" w:rsidTr="00A203CB">
        <w:tc>
          <w:tcPr>
            <w:tcW w:w="3978" w:type="dxa"/>
            <w:vAlign w:val="bottom"/>
          </w:tcPr>
          <w:p w14:paraId="5A2AE049" w14:textId="77777777" w:rsidR="00AA531D" w:rsidRPr="00AA531D" w:rsidRDefault="00AA531D" w:rsidP="00AA531D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  <w:vAlign w:val="bottom"/>
          </w:tcPr>
          <w:p w14:paraId="39EB409D" w14:textId="77777777" w:rsidR="00AA531D" w:rsidRPr="00AA531D" w:rsidRDefault="00AA531D" w:rsidP="00AA531D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  <w:vAlign w:val="bottom"/>
          </w:tcPr>
          <w:p w14:paraId="111A96B0" w14:textId="77777777" w:rsidR="00AA531D" w:rsidRPr="00AA531D" w:rsidRDefault="00AA531D" w:rsidP="00AA531D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AA531D" w:rsidRPr="00AA531D" w14:paraId="0313D91C" w14:textId="77777777" w:rsidTr="00A203CB">
        <w:tc>
          <w:tcPr>
            <w:tcW w:w="3978" w:type="dxa"/>
            <w:vAlign w:val="bottom"/>
          </w:tcPr>
          <w:p w14:paraId="3E39FB9E" w14:textId="77777777" w:rsidR="00AA531D" w:rsidRPr="00AA531D" w:rsidRDefault="00AA531D" w:rsidP="00AA531D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  <w:vAlign w:val="bottom"/>
          </w:tcPr>
          <w:p w14:paraId="5176C466" w14:textId="77777777" w:rsidR="00AA531D" w:rsidRPr="00AA531D" w:rsidRDefault="00AA531D" w:rsidP="00AA531D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  <w:vAlign w:val="bottom"/>
          </w:tcPr>
          <w:p w14:paraId="54595B63" w14:textId="77777777" w:rsidR="00AA531D" w:rsidRPr="00AA531D" w:rsidRDefault="00AA531D" w:rsidP="00AA531D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2B7CA91E" w14:textId="77777777" w:rsidR="00AA531D" w:rsidRPr="00AA531D" w:rsidRDefault="00AA531D" w:rsidP="00AA531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78"/>
        <w:gridCol w:w="4410"/>
        <w:gridCol w:w="4680"/>
      </w:tblGrid>
      <w:tr w:rsidR="00AA531D" w:rsidRPr="00AA531D" w14:paraId="440CF3CC" w14:textId="77777777" w:rsidTr="00A203CB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14:paraId="6870A23D" w14:textId="77777777" w:rsidR="00AA531D" w:rsidRPr="00AA531D" w:rsidRDefault="00AA531D" w:rsidP="00AA531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AA531D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Protected Methods</w:t>
            </w:r>
          </w:p>
        </w:tc>
      </w:tr>
      <w:tr w:rsidR="00AA531D" w:rsidRPr="00AA531D" w14:paraId="74D0C498" w14:textId="77777777" w:rsidTr="00A203CB">
        <w:tc>
          <w:tcPr>
            <w:tcW w:w="3978" w:type="dxa"/>
            <w:tcBorders>
              <w:bottom w:val="single" w:sz="12" w:space="0" w:color="auto"/>
            </w:tcBorders>
          </w:tcPr>
          <w:p w14:paraId="3FF1B9B1" w14:textId="77777777" w:rsidR="00AA531D" w:rsidRPr="00AA531D" w:rsidRDefault="00AA531D" w:rsidP="00AA531D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AA531D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Signature</w:t>
            </w:r>
          </w:p>
        </w:tc>
        <w:tc>
          <w:tcPr>
            <w:tcW w:w="4410" w:type="dxa"/>
            <w:tcBorders>
              <w:bottom w:val="single" w:sz="12" w:space="0" w:color="auto"/>
            </w:tcBorders>
          </w:tcPr>
          <w:p w14:paraId="376D9A50" w14:textId="77777777" w:rsidR="00AA531D" w:rsidRPr="00AA531D" w:rsidRDefault="00AA531D" w:rsidP="00AA531D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AA531D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Preconditions</w:t>
            </w:r>
          </w:p>
        </w:tc>
        <w:tc>
          <w:tcPr>
            <w:tcW w:w="4680" w:type="dxa"/>
            <w:tcBorders>
              <w:bottom w:val="single" w:sz="12" w:space="0" w:color="auto"/>
            </w:tcBorders>
          </w:tcPr>
          <w:p w14:paraId="02C5AED5" w14:textId="77777777" w:rsidR="00AA531D" w:rsidRPr="00AA531D" w:rsidRDefault="00AA531D" w:rsidP="00AA531D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AA531D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Post Conditions</w:t>
            </w:r>
          </w:p>
        </w:tc>
      </w:tr>
      <w:tr w:rsidR="00AA531D" w:rsidRPr="00AA531D" w14:paraId="35709FDA" w14:textId="77777777" w:rsidTr="00A203CB">
        <w:tc>
          <w:tcPr>
            <w:tcW w:w="3978" w:type="dxa"/>
            <w:tcBorders>
              <w:top w:val="single" w:sz="12" w:space="0" w:color="auto"/>
            </w:tcBorders>
          </w:tcPr>
          <w:p w14:paraId="0812E34D" w14:textId="77777777" w:rsidR="00AA531D" w:rsidRPr="00AA531D" w:rsidRDefault="00AA531D" w:rsidP="00AA531D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  <w:tcBorders>
              <w:top w:val="single" w:sz="12" w:space="0" w:color="auto"/>
            </w:tcBorders>
          </w:tcPr>
          <w:p w14:paraId="57A6B08D" w14:textId="77777777" w:rsidR="00AA531D" w:rsidRPr="00AA531D" w:rsidRDefault="00AA531D" w:rsidP="00AA531D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  <w:tcBorders>
              <w:top w:val="single" w:sz="12" w:space="0" w:color="auto"/>
            </w:tcBorders>
          </w:tcPr>
          <w:p w14:paraId="30CFF82D" w14:textId="77777777" w:rsidR="00AA531D" w:rsidRPr="00AA531D" w:rsidRDefault="00AA531D" w:rsidP="00AA531D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AA531D" w:rsidRPr="00AA531D" w14:paraId="11400F99" w14:textId="77777777" w:rsidTr="00A203CB">
        <w:tc>
          <w:tcPr>
            <w:tcW w:w="3978" w:type="dxa"/>
          </w:tcPr>
          <w:p w14:paraId="3CB14F4E" w14:textId="77777777" w:rsidR="00AA531D" w:rsidRPr="00AA531D" w:rsidRDefault="00AA531D" w:rsidP="00AA531D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</w:tcPr>
          <w:p w14:paraId="793C2665" w14:textId="77777777" w:rsidR="00AA531D" w:rsidRPr="00AA531D" w:rsidRDefault="00AA531D" w:rsidP="00AA531D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</w:tcPr>
          <w:p w14:paraId="1399E056" w14:textId="77777777" w:rsidR="00AA531D" w:rsidRPr="00AA531D" w:rsidRDefault="00AA531D" w:rsidP="00AA531D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61A31794" w14:textId="77777777" w:rsidR="00AA531D" w:rsidRPr="00AA531D" w:rsidRDefault="00AA531D" w:rsidP="00AA531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pPr w:leftFromText="180" w:rightFromText="180" w:vertAnchor="text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78"/>
        <w:gridCol w:w="4410"/>
        <w:gridCol w:w="4680"/>
      </w:tblGrid>
      <w:tr w:rsidR="00AA531D" w:rsidRPr="00AA531D" w14:paraId="65CCD083" w14:textId="77777777" w:rsidTr="00A203CB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14:paraId="48CC6F0B" w14:textId="77777777" w:rsidR="00AA531D" w:rsidRPr="00AA531D" w:rsidRDefault="00AA531D" w:rsidP="00AA531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AA531D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Private Methods</w:t>
            </w:r>
          </w:p>
        </w:tc>
      </w:tr>
      <w:tr w:rsidR="00AA531D" w:rsidRPr="00AA531D" w14:paraId="2DAC34B6" w14:textId="77777777" w:rsidTr="00A203CB">
        <w:tc>
          <w:tcPr>
            <w:tcW w:w="3978" w:type="dxa"/>
            <w:tcBorders>
              <w:bottom w:val="single" w:sz="12" w:space="0" w:color="auto"/>
            </w:tcBorders>
          </w:tcPr>
          <w:p w14:paraId="7D68116B" w14:textId="77777777" w:rsidR="00AA531D" w:rsidRPr="00AA531D" w:rsidRDefault="00AA531D" w:rsidP="00AA531D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AA531D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Signature</w:t>
            </w:r>
          </w:p>
        </w:tc>
        <w:tc>
          <w:tcPr>
            <w:tcW w:w="4410" w:type="dxa"/>
            <w:tcBorders>
              <w:bottom w:val="single" w:sz="12" w:space="0" w:color="auto"/>
            </w:tcBorders>
          </w:tcPr>
          <w:p w14:paraId="1C71424A" w14:textId="77777777" w:rsidR="00AA531D" w:rsidRPr="00AA531D" w:rsidRDefault="00AA531D" w:rsidP="00AA531D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AA531D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Preconditions</w:t>
            </w:r>
          </w:p>
        </w:tc>
        <w:tc>
          <w:tcPr>
            <w:tcW w:w="4680" w:type="dxa"/>
            <w:tcBorders>
              <w:bottom w:val="single" w:sz="12" w:space="0" w:color="auto"/>
            </w:tcBorders>
          </w:tcPr>
          <w:p w14:paraId="4008D3A5" w14:textId="77777777" w:rsidR="00AA531D" w:rsidRPr="00AA531D" w:rsidRDefault="00AA531D" w:rsidP="00AA531D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AA531D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Post Conditions</w:t>
            </w:r>
          </w:p>
        </w:tc>
      </w:tr>
      <w:tr w:rsidR="00AA531D" w:rsidRPr="00AA531D" w14:paraId="19B29F18" w14:textId="77777777" w:rsidTr="00A203CB">
        <w:tc>
          <w:tcPr>
            <w:tcW w:w="3978" w:type="dxa"/>
            <w:tcBorders>
              <w:top w:val="single" w:sz="12" w:space="0" w:color="auto"/>
            </w:tcBorders>
          </w:tcPr>
          <w:p w14:paraId="426F06CE" w14:textId="77777777" w:rsidR="00AA531D" w:rsidRPr="00AA531D" w:rsidRDefault="00AA531D" w:rsidP="00AA531D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  <w:tcBorders>
              <w:top w:val="single" w:sz="12" w:space="0" w:color="auto"/>
            </w:tcBorders>
          </w:tcPr>
          <w:p w14:paraId="3864DAC3" w14:textId="77777777" w:rsidR="00AA531D" w:rsidRPr="00AA531D" w:rsidRDefault="00AA531D" w:rsidP="00AA531D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  <w:tcBorders>
              <w:top w:val="single" w:sz="12" w:space="0" w:color="auto"/>
            </w:tcBorders>
          </w:tcPr>
          <w:p w14:paraId="10294116" w14:textId="77777777" w:rsidR="00AA531D" w:rsidRPr="00AA531D" w:rsidRDefault="00AA531D" w:rsidP="00AA531D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AA531D" w:rsidRPr="00AA531D" w14:paraId="6B17C694" w14:textId="77777777" w:rsidTr="00A203CB">
        <w:tc>
          <w:tcPr>
            <w:tcW w:w="3978" w:type="dxa"/>
          </w:tcPr>
          <w:p w14:paraId="748E14BC" w14:textId="77777777" w:rsidR="00AA531D" w:rsidRPr="00AA531D" w:rsidRDefault="00AA531D" w:rsidP="00AA531D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</w:tcPr>
          <w:p w14:paraId="09BE7945" w14:textId="77777777" w:rsidR="00AA531D" w:rsidRPr="00AA531D" w:rsidRDefault="00AA531D" w:rsidP="00AA531D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</w:tcPr>
          <w:p w14:paraId="6B3F010A" w14:textId="77777777" w:rsidR="00AA531D" w:rsidRPr="00AA531D" w:rsidRDefault="00AA531D" w:rsidP="00AA531D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0A2A15FA" w14:textId="77777777" w:rsidR="00AA531D" w:rsidRPr="00AA531D" w:rsidRDefault="00AA531D" w:rsidP="00AA531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0B99D531" w14:textId="77777777" w:rsidR="00AA531D" w:rsidRPr="00AA531D" w:rsidRDefault="00AA531D" w:rsidP="00AA531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2160"/>
        <w:gridCol w:w="900"/>
        <w:gridCol w:w="1080"/>
        <w:gridCol w:w="1440"/>
        <w:gridCol w:w="6300"/>
      </w:tblGrid>
      <w:tr w:rsidR="00AA531D" w:rsidRPr="00AA531D" w14:paraId="02AEE11E" w14:textId="77777777" w:rsidTr="00A203CB">
        <w:trPr>
          <w:cantSplit/>
        </w:trPr>
        <w:tc>
          <w:tcPr>
            <w:tcW w:w="13068" w:type="dxa"/>
            <w:gridSpan w:val="6"/>
            <w:tcBorders>
              <w:bottom w:val="single" w:sz="4" w:space="0" w:color="auto"/>
            </w:tcBorders>
            <w:shd w:val="clear" w:color="auto" w:fill="C0C0C0"/>
          </w:tcPr>
          <w:p w14:paraId="27946336" w14:textId="77777777" w:rsidR="00AA531D" w:rsidRPr="00AA531D" w:rsidRDefault="00AA531D" w:rsidP="00AA531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AA531D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Attributes</w:t>
            </w:r>
          </w:p>
        </w:tc>
      </w:tr>
      <w:tr w:rsidR="00AA531D" w:rsidRPr="00AA531D" w14:paraId="6125D1AF" w14:textId="77777777" w:rsidTr="00A203CB">
        <w:tc>
          <w:tcPr>
            <w:tcW w:w="1188" w:type="dxa"/>
            <w:tcBorders>
              <w:bottom w:val="single" w:sz="12" w:space="0" w:color="auto"/>
            </w:tcBorders>
            <w:vAlign w:val="bottom"/>
          </w:tcPr>
          <w:p w14:paraId="09FEEEDA" w14:textId="77777777" w:rsidR="00AA531D" w:rsidRPr="00AA531D" w:rsidRDefault="00AA531D" w:rsidP="00AA531D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AA531D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Name</w:t>
            </w:r>
          </w:p>
        </w:tc>
        <w:tc>
          <w:tcPr>
            <w:tcW w:w="2160" w:type="dxa"/>
            <w:tcBorders>
              <w:bottom w:val="single" w:sz="12" w:space="0" w:color="auto"/>
            </w:tcBorders>
            <w:vAlign w:val="bottom"/>
          </w:tcPr>
          <w:p w14:paraId="141DE875" w14:textId="77777777" w:rsidR="00AA531D" w:rsidRPr="00AA531D" w:rsidRDefault="00AA531D" w:rsidP="00AA531D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AA531D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Type</w:t>
            </w:r>
          </w:p>
        </w:tc>
        <w:tc>
          <w:tcPr>
            <w:tcW w:w="900" w:type="dxa"/>
            <w:tcBorders>
              <w:bottom w:val="single" w:sz="12" w:space="0" w:color="auto"/>
            </w:tcBorders>
            <w:vAlign w:val="bottom"/>
          </w:tcPr>
          <w:p w14:paraId="5A6B9102" w14:textId="77777777" w:rsidR="00AA531D" w:rsidRPr="00AA531D" w:rsidRDefault="00AA531D" w:rsidP="00AA531D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AA531D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Object (Y/N)</w:t>
            </w:r>
          </w:p>
        </w:tc>
        <w:tc>
          <w:tcPr>
            <w:tcW w:w="1080" w:type="dxa"/>
            <w:tcBorders>
              <w:bottom w:val="single" w:sz="12" w:space="0" w:color="auto"/>
            </w:tcBorders>
            <w:vAlign w:val="bottom"/>
          </w:tcPr>
          <w:p w14:paraId="6BA6D360" w14:textId="77777777" w:rsidR="00AA531D" w:rsidRPr="00AA531D" w:rsidRDefault="00AA531D" w:rsidP="00AA531D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AA531D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Instance/Static</w:t>
            </w:r>
          </w:p>
        </w:tc>
        <w:tc>
          <w:tcPr>
            <w:tcW w:w="1440" w:type="dxa"/>
            <w:tcBorders>
              <w:bottom w:val="single" w:sz="12" w:space="0" w:color="auto"/>
            </w:tcBorders>
            <w:vAlign w:val="bottom"/>
          </w:tcPr>
          <w:p w14:paraId="7A0803B5" w14:textId="77777777" w:rsidR="00AA531D" w:rsidRPr="00AA531D" w:rsidRDefault="00AA531D" w:rsidP="00AA531D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AA531D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Visibility</w:t>
            </w:r>
          </w:p>
        </w:tc>
        <w:tc>
          <w:tcPr>
            <w:tcW w:w="6300" w:type="dxa"/>
            <w:tcBorders>
              <w:bottom w:val="single" w:sz="12" w:space="0" w:color="auto"/>
            </w:tcBorders>
            <w:vAlign w:val="bottom"/>
          </w:tcPr>
          <w:p w14:paraId="20831E15" w14:textId="77777777" w:rsidR="00AA531D" w:rsidRPr="00AA531D" w:rsidRDefault="00AA531D" w:rsidP="00AA531D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AA531D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Description</w:t>
            </w:r>
          </w:p>
        </w:tc>
      </w:tr>
      <w:tr w:rsidR="00AA531D" w:rsidRPr="00AA531D" w14:paraId="07823315" w14:textId="77777777" w:rsidTr="00A203CB">
        <w:tc>
          <w:tcPr>
            <w:tcW w:w="1188" w:type="dxa"/>
            <w:tcBorders>
              <w:top w:val="single" w:sz="12" w:space="0" w:color="auto"/>
            </w:tcBorders>
            <w:vAlign w:val="bottom"/>
          </w:tcPr>
          <w:p w14:paraId="02EA2069" w14:textId="77777777" w:rsidR="00AA531D" w:rsidRPr="00AA531D" w:rsidRDefault="00AA531D" w:rsidP="00AA531D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2160" w:type="dxa"/>
            <w:tcBorders>
              <w:top w:val="single" w:sz="12" w:space="0" w:color="auto"/>
            </w:tcBorders>
            <w:vAlign w:val="bottom"/>
          </w:tcPr>
          <w:p w14:paraId="6AEA1CF5" w14:textId="77777777" w:rsidR="00AA531D" w:rsidRPr="00AA531D" w:rsidRDefault="00AA531D" w:rsidP="00AA531D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900" w:type="dxa"/>
            <w:tcBorders>
              <w:top w:val="single" w:sz="12" w:space="0" w:color="auto"/>
            </w:tcBorders>
            <w:vAlign w:val="bottom"/>
          </w:tcPr>
          <w:p w14:paraId="3265C16B" w14:textId="77777777" w:rsidR="00AA531D" w:rsidRPr="00AA531D" w:rsidRDefault="00AA531D" w:rsidP="00AA531D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1080" w:type="dxa"/>
            <w:tcBorders>
              <w:top w:val="single" w:sz="12" w:space="0" w:color="auto"/>
            </w:tcBorders>
            <w:vAlign w:val="bottom"/>
          </w:tcPr>
          <w:p w14:paraId="04B9EB55" w14:textId="77777777" w:rsidR="00AA531D" w:rsidRPr="00AA531D" w:rsidRDefault="00AA531D" w:rsidP="00AA531D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1440" w:type="dxa"/>
            <w:tcBorders>
              <w:top w:val="single" w:sz="12" w:space="0" w:color="auto"/>
            </w:tcBorders>
            <w:vAlign w:val="bottom"/>
          </w:tcPr>
          <w:p w14:paraId="6B85DDF7" w14:textId="77777777" w:rsidR="00AA531D" w:rsidRPr="00AA531D" w:rsidRDefault="00AA531D" w:rsidP="00AA531D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6300" w:type="dxa"/>
            <w:tcBorders>
              <w:top w:val="single" w:sz="12" w:space="0" w:color="auto"/>
            </w:tcBorders>
            <w:vAlign w:val="bottom"/>
          </w:tcPr>
          <w:p w14:paraId="09A12E84" w14:textId="77777777" w:rsidR="00AA531D" w:rsidRPr="00AA531D" w:rsidRDefault="00AA531D" w:rsidP="00AA531D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AA531D" w:rsidRPr="00AA531D" w14:paraId="6D3809BC" w14:textId="77777777" w:rsidTr="00A203CB">
        <w:tc>
          <w:tcPr>
            <w:tcW w:w="1188" w:type="dxa"/>
            <w:vAlign w:val="bottom"/>
          </w:tcPr>
          <w:p w14:paraId="28EE57CA" w14:textId="77777777" w:rsidR="00AA531D" w:rsidRPr="00AA531D" w:rsidRDefault="00AA531D" w:rsidP="00AA531D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2160" w:type="dxa"/>
            <w:vAlign w:val="bottom"/>
          </w:tcPr>
          <w:p w14:paraId="5AAAABD6" w14:textId="77777777" w:rsidR="00AA531D" w:rsidRPr="00AA531D" w:rsidRDefault="00AA531D" w:rsidP="00AA531D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900" w:type="dxa"/>
            <w:vAlign w:val="bottom"/>
          </w:tcPr>
          <w:p w14:paraId="608F0735" w14:textId="77777777" w:rsidR="00AA531D" w:rsidRPr="00AA531D" w:rsidRDefault="00AA531D" w:rsidP="00AA531D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1080" w:type="dxa"/>
            <w:vAlign w:val="bottom"/>
          </w:tcPr>
          <w:p w14:paraId="6A146D9E" w14:textId="77777777" w:rsidR="00AA531D" w:rsidRPr="00AA531D" w:rsidRDefault="00AA531D" w:rsidP="00AA531D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1440" w:type="dxa"/>
            <w:vAlign w:val="bottom"/>
          </w:tcPr>
          <w:p w14:paraId="2CBE3FC9" w14:textId="77777777" w:rsidR="00AA531D" w:rsidRPr="00AA531D" w:rsidRDefault="00AA531D" w:rsidP="00AA531D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6300" w:type="dxa"/>
            <w:vAlign w:val="bottom"/>
          </w:tcPr>
          <w:p w14:paraId="19A1BF63" w14:textId="77777777" w:rsidR="00AA531D" w:rsidRPr="00AA531D" w:rsidRDefault="00AA531D" w:rsidP="00AA531D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19DA6A29" w14:textId="77777777" w:rsidR="00AA531D" w:rsidRPr="00AA531D" w:rsidRDefault="00AA531D" w:rsidP="00AA531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08"/>
        <w:gridCol w:w="6660"/>
      </w:tblGrid>
      <w:tr w:rsidR="00AA531D" w:rsidRPr="00AA531D" w14:paraId="5FB180F5" w14:textId="77777777" w:rsidTr="00A203CB">
        <w:trPr>
          <w:cantSplit/>
        </w:trPr>
        <w:tc>
          <w:tcPr>
            <w:tcW w:w="1306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14:paraId="6B2759EB" w14:textId="77777777" w:rsidR="00AA531D" w:rsidRPr="00AA531D" w:rsidRDefault="00AA531D" w:rsidP="00AA531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AA531D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Concurrency</w:t>
            </w:r>
          </w:p>
        </w:tc>
      </w:tr>
      <w:tr w:rsidR="00AA531D" w:rsidRPr="00AA531D" w14:paraId="2C6C430B" w14:textId="77777777" w:rsidTr="00A203CB">
        <w:trPr>
          <w:trHeight w:val="87"/>
        </w:trPr>
        <w:tc>
          <w:tcPr>
            <w:tcW w:w="6408" w:type="dxa"/>
            <w:tcBorders>
              <w:top w:val="single" w:sz="4" w:space="0" w:color="auto"/>
              <w:bottom w:val="single" w:sz="12" w:space="0" w:color="auto"/>
            </w:tcBorders>
          </w:tcPr>
          <w:p w14:paraId="37AD291F" w14:textId="77777777" w:rsidR="00AA531D" w:rsidRPr="00AA531D" w:rsidRDefault="00AA531D" w:rsidP="00AA531D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AA531D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lastRenderedPageBreak/>
              <w:t>Threading Issue</w:t>
            </w:r>
          </w:p>
        </w:tc>
        <w:tc>
          <w:tcPr>
            <w:tcW w:w="6660" w:type="dxa"/>
            <w:tcBorders>
              <w:top w:val="single" w:sz="4" w:space="0" w:color="auto"/>
              <w:bottom w:val="single" w:sz="12" w:space="0" w:color="auto"/>
            </w:tcBorders>
          </w:tcPr>
          <w:p w14:paraId="090F563E" w14:textId="77777777" w:rsidR="00AA531D" w:rsidRPr="00AA531D" w:rsidRDefault="00AA531D" w:rsidP="00AA531D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AA531D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Description</w:t>
            </w:r>
          </w:p>
        </w:tc>
      </w:tr>
      <w:tr w:rsidR="00AA531D" w:rsidRPr="00AA531D" w14:paraId="6D2FDAA8" w14:textId="77777777" w:rsidTr="00A203CB">
        <w:tc>
          <w:tcPr>
            <w:tcW w:w="6408" w:type="dxa"/>
            <w:tcBorders>
              <w:top w:val="single" w:sz="12" w:space="0" w:color="auto"/>
            </w:tcBorders>
          </w:tcPr>
          <w:p w14:paraId="5054D184" w14:textId="7A20F611" w:rsidR="00AA531D" w:rsidRPr="00AA531D" w:rsidRDefault="00AA531D" w:rsidP="00AA531D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6660" w:type="dxa"/>
            <w:tcBorders>
              <w:top w:val="single" w:sz="12" w:space="0" w:color="auto"/>
            </w:tcBorders>
          </w:tcPr>
          <w:p w14:paraId="60F68A98" w14:textId="77777777" w:rsidR="00AA531D" w:rsidRPr="00AA531D" w:rsidRDefault="00AA531D" w:rsidP="00AA531D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AA531D" w:rsidRPr="00AA531D" w14:paraId="50C652A2" w14:textId="77777777" w:rsidTr="00A203CB">
        <w:tc>
          <w:tcPr>
            <w:tcW w:w="6408" w:type="dxa"/>
          </w:tcPr>
          <w:p w14:paraId="5FE45F62" w14:textId="77777777" w:rsidR="00AA531D" w:rsidRPr="00AA531D" w:rsidRDefault="00AA531D" w:rsidP="00AA531D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6660" w:type="dxa"/>
          </w:tcPr>
          <w:p w14:paraId="572C1249" w14:textId="77777777" w:rsidR="00AA531D" w:rsidRPr="00AA531D" w:rsidRDefault="00AA531D" w:rsidP="00AA531D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635D0211" w14:textId="77777777" w:rsidR="00AA531D" w:rsidRPr="00AA531D" w:rsidRDefault="00AA531D" w:rsidP="00AA531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356"/>
        <w:gridCol w:w="4356"/>
        <w:gridCol w:w="4356"/>
      </w:tblGrid>
      <w:tr w:rsidR="00AA531D" w:rsidRPr="00AA531D" w14:paraId="67ED8CBB" w14:textId="77777777" w:rsidTr="00A203CB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14:paraId="022531A1" w14:textId="77777777" w:rsidR="00AA531D" w:rsidRPr="00AA531D" w:rsidRDefault="00AA531D" w:rsidP="00AA531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AA531D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Major Exceptions</w:t>
            </w:r>
          </w:p>
        </w:tc>
      </w:tr>
      <w:tr w:rsidR="00AA531D" w:rsidRPr="00AA531D" w14:paraId="1845F03C" w14:textId="77777777" w:rsidTr="00A203CB">
        <w:tc>
          <w:tcPr>
            <w:tcW w:w="4356" w:type="dxa"/>
            <w:tcBorders>
              <w:bottom w:val="single" w:sz="12" w:space="0" w:color="auto"/>
            </w:tcBorders>
          </w:tcPr>
          <w:p w14:paraId="1F3CD853" w14:textId="77777777" w:rsidR="00AA531D" w:rsidRPr="00AA531D" w:rsidRDefault="00AA531D" w:rsidP="00AA531D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AA531D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Name</w:t>
            </w:r>
          </w:p>
        </w:tc>
        <w:tc>
          <w:tcPr>
            <w:tcW w:w="4356" w:type="dxa"/>
            <w:tcBorders>
              <w:bottom w:val="single" w:sz="12" w:space="0" w:color="auto"/>
            </w:tcBorders>
          </w:tcPr>
          <w:p w14:paraId="7C43B254" w14:textId="77777777" w:rsidR="00AA531D" w:rsidRPr="00AA531D" w:rsidRDefault="00AA531D" w:rsidP="00AA531D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AA531D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Trigger</w:t>
            </w:r>
          </w:p>
        </w:tc>
        <w:tc>
          <w:tcPr>
            <w:tcW w:w="4356" w:type="dxa"/>
            <w:tcBorders>
              <w:bottom w:val="single" w:sz="12" w:space="0" w:color="auto"/>
            </w:tcBorders>
          </w:tcPr>
          <w:p w14:paraId="4C1D39F9" w14:textId="77777777" w:rsidR="00AA531D" w:rsidRPr="00AA531D" w:rsidRDefault="00AA531D" w:rsidP="00AA531D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AA531D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Action</w:t>
            </w:r>
          </w:p>
        </w:tc>
      </w:tr>
      <w:tr w:rsidR="00AA531D" w:rsidRPr="00AA531D" w14:paraId="17B55124" w14:textId="77777777" w:rsidTr="00A203CB">
        <w:trPr>
          <w:trHeight w:val="114"/>
        </w:trPr>
        <w:tc>
          <w:tcPr>
            <w:tcW w:w="4356" w:type="dxa"/>
            <w:tcBorders>
              <w:top w:val="single" w:sz="12" w:space="0" w:color="auto"/>
            </w:tcBorders>
            <w:vAlign w:val="bottom"/>
          </w:tcPr>
          <w:p w14:paraId="4E1DDB0E" w14:textId="77777777" w:rsidR="00AA531D" w:rsidRPr="00AA531D" w:rsidRDefault="00AA531D" w:rsidP="00AA531D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356" w:type="dxa"/>
            <w:tcBorders>
              <w:top w:val="single" w:sz="12" w:space="0" w:color="auto"/>
            </w:tcBorders>
            <w:vAlign w:val="bottom"/>
          </w:tcPr>
          <w:p w14:paraId="6A6976D5" w14:textId="77777777" w:rsidR="00AA531D" w:rsidRPr="00AA531D" w:rsidRDefault="00AA531D" w:rsidP="00AA531D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356" w:type="dxa"/>
            <w:tcBorders>
              <w:top w:val="single" w:sz="12" w:space="0" w:color="auto"/>
            </w:tcBorders>
            <w:vAlign w:val="bottom"/>
          </w:tcPr>
          <w:p w14:paraId="6B00C5E8" w14:textId="77777777" w:rsidR="00AA531D" w:rsidRPr="00AA531D" w:rsidRDefault="00AA531D" w:rsidP="00AA531D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AA531D" w:rsidRPr="00AA531D" w14:paraId="011F81BD" w14:textId="77777777" w:rsidTr="00A203CB">
        <w:tc>
          <w:tcPr>
            <w:tcW w:w="4356" w:type="dxa"/>
          </w:tcPr>
          <w:p w14:paraId="21F68F4C" w14:textId="77777777" w:rsidR="00AA531D" w:rsidRPr="00AA531D" w:rsidRDefault="00AA531D" w:rsidP="00AA531D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356" w:type="dxa"/>
          </w:tcPr>
          <w:p w14:paraId="0AE41973" w14:textId="77777777" w:rsidR="00AA531D" w:rsidRPr="00AA531D" w:rsidRDefault="00AA531D" w:rsidP="00AA531D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356" w:type="dxa"/>
          </w:tcPr>
          <w:p w14:paraId="6BB10526" w14:textId="77777777" w:rsidR="00AA531D" w:rsidRPr="00AA531D" w:rsidRDefault="00AA531D" w:rsidP="00AA531D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30C0D7C0" w14:textId="77777777" w:rsidR="00AA531D" w:rsidRPr="00AA531D" w:rsidRDefault="00AA531D" w:rsidP="00AA531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67"/>
        <w:gridCol w:w="3267"/>
        <w:gridCol w:w="3267"/>
        <w:gridCol w:w="3267"/>
      </w:tblGrid>
      <w:tr w:rsidR="00AA531D" w:rsidRPr="00AA531D" w14:paraId="3145E67A" w14:textId="77777777" w:rsidTr="00A203CB">
        <w:trPr>
          <w:cantSplit/>
        </w:trPr>
        <w:tc>
          <w:tcPr>
            <w:tcW w:w="13068" w:type="dxa"/>
            <w:gridSpan w:val="4"/>
            <w:tcBorders>
              <w:bottom w:val="single" w:sz="4" w:space="0" w:color="auto"/>
            </w:tcBorders>
            <w:shd w:val="clear" w:color="auto" w:fill="C0C0C0"/>
          </w:tcPr>
          <w:p w14:paraId="71219B0B" w14:textId="77777777" w:rsidR="00AA531D" w:rsidRPr="00AA531D" w:rsidRDefault="00AA531D" w:rsidP="00AA531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AA531D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Instance Information</w:t>
            </w:r>
          </w:p>
        </w:tc>
      </w:tr>
      <w:tr w:rsidR="00AA531D" w:rsidRPr="00AA531D" w14:paraId="6E513107" w14:textId="77777777" w:rsidTr="00A203CB">
        <w:tc>
          <w:tcPr>
            <w:tcW w:w="3267" w:type="dxa"/>
            <w:tcBorders>
              <w:bottom w:val="single" w:sz="12" w:space="0" w:color="auto"/>
            </w:tcBorders>
          </w:tcPr>
          <w:p w14:paraId="61A7A0B9" w14:textId="77777777" w:rsidR="00AA531D" w:rsidRPr="00AA531D" w:rsidRDefault="00AA531D" w:rsidP="00AA531D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AA531D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Minimum</w:t>
            </w:r>
          </w:p>
        </w:tc>
        <w:tc>
          <w:tcPr>
            <w:tcW w:w="3267" w:type="dxa"/>
            <w:tcBorders>
              <w:bottom w:val="single" w:sz="12" w:space="0" w:color="auto"/>
            </w:tcBorders>
          </w:tcPr>
          <w:p w14:paraId="76CDC134" w14:textId="77777777" w:rsidR="00AA531D" w:rsidRPr="00AA531D" w:rsidRDefault="00AA531D" w:rsidP="00AA531D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AA531D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Maximum</w:t>
            </w:r>
          </w:p>
        </w:tc>
        <w:tc>
          <w:tcPr>
            <w:tcW w:w="3267" w:type="dxa"/>
            <w:tcBorders>
              <w:bottom w:val="single" w:sz="12" w:space="0" w:color="auto"/>
            </w:tcBorders>
          </w:tcPr>
          <w:p w14:paraId="4E79EC97" w14:textId="77777777" w:rsidR="00AA531D" w:rsidRPr="00AA531D" w:rsidRDefault="00AA531D" w:rsidP="00AA531D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AA531D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Mean</w:t>
            </w:r>
          </w:p>
        </w:tc>
        <w:tc>
          <w:tcPr>
            <w:tcW w:w="3267" w:type="dxa"/>
            <w:tcBorders>
              <w:bottom w:val="single" w:sz="12" w:space="0" w:color="auto"/>
            </w:tcBorders>
          </w:tcPr>
          <w:p w14:paraId="36762AB5" w14:textId="77777777" w:rsidR="00AA531D" w:rsidRPr="00AA531D" w:rsidRDefault="00AA531D" w:rsidP="00AA531D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AA531D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Fixed</w:t>
            </w:r>
          </w:p>
        </w:tc>
      </w:tr>
      <w:tr w:rsidR="00AA531D" w:rsidRPr="00AA531D" w14:paraId="629D371E" w14:textId="77777777" w:rsidTr="00A203CB">
        <w:tc>
          <w:tcPr>
            <w:tcW w:w="3267" w:type="dxa"/>
            <w:tcBorders>
              <w:top w:val="single" w:sz="12" w:space="0" w:color="auto"/>
            </w:tcBorders>
          </w:tcPr>
          <w:p w14:paraId="3BD2BA20" w14:textId="77777777" w:rsidR="00AA531D" w:rsidRPr="00AA531D" w:rsidRDefault="00AA531D" w:rsidP="00AA531D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AA531D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1</w:t>
            </w:r>
          </w:p>
        </w:tc>
        <w:tc>
          <w:tcPr>
            <w:tcW w:w="3267" w:type="dxa"/>
            <w:tcBorders>
              <w:top w:val="single" w:sz="12" w:space="0" w:color="auto"/>
            </w:tcBorders>
          </w:tcPr>
          <w:p w14:paraId="1E3B3CB6" w14:textId="77777777" w:rsidR="00AA531D" w:rsidRPr="00AA531D" w:rsidRDefault="00AA531D" w:rsidP="00AA531D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AA531D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1</w:t>
            </w:r>
          </w:p>
        </w:tc>
        <w:tc>
          <w:tcPr>
            <w:tcW w:w="3267" w:type="dxa"/>
            <w:tcBorders>
              <w:top w:val="single" w:sz="12" w:space="0" w:color="auto"/>
            </w:tcBorders>
          </w:tcPr>
          <w:p w14:paraId="6194D8D9" w14:textId="77777777" w:rsidR="00AA531D" w:rsidRPr="00AA531D" w:rsidRDefault="00AA531D" w:rsidP="00AA531D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AA531D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1</w:t>
            </w:r>
          </w:p>
        </w:tc>
        <w:tc>
          <w:tcPr>
            <w:tcW w:w="3267" w:type="dxa"/>
            <w:tcBorders>
              <w:top w:val="single" w:sz="12" w:space="0" w:color="auto"/>
            </w:tcBorders>
          </w:tcPr>
          <w:p w14:paraId="264FE8A8" w14:textId="77777777" w:rsidR="00AA531D" w:rsidRPr="00AA531D" w:rsidRDefault="00AA531D" w:rsidP="00AA531D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AA531D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1</w:t>
            </w:r>
          </w:p>
        </w:tc>
      </w:tr>
      <w:tr w:rsidR="00AA531D" w:rsidRPr="00AA531D" w14:paraId="42DAE41D" w14:textId="77777777" w:rsidTr="00A203CB">
        <w:tc>
          <w:tcPr>
            <w:tcW w:w="3267" w:type="dxa"/>
          </w:tcPr>
          <w:p w14:paraId="44585BAE" w14:textId="77777777" w:rsidR="00AA531D" w:rsidRPr="00AA531D" w:rsidRDefault="00AA531D" w:rsidP="00AA531D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3267" w:type="dxa"/>
          </w:tcPr>
          <w:p w14:paraId="0CC1FDA0" w14:textId="77777777" w:rsidR="00AA531D" w:rsidRPr="00AA531D" w:rsidRDefault="00AA531D" w:rsidP="00AA531D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3267" w:type="dxa"/>
          </w:tcPr>
          <w:p w14:paraId="092BADAF" w14:textId="77777777" w:rsidR="00AA531D" w:rsidRPr="00AA531D" w:rsidRDefault="00AA531D" w:rsidP="00AA531D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3267" w:type="dxa"/>
          </w:tcPr>
          <w:p w14:paraId="6BB2BBC8" w14:textId="77777777" w:rsidR="00AA531D" w:rsidRPr="00AA531D" w:rsidRDefault="00AA531D" w:rsidP="00AA531D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626DFB22" w14:textId="77777777" w:rsidR="00AA531D" w:rsidRPr="00AA531D" w:rsidRDefault="00AA531D" w:rsidP="00AA531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6"/>
        <w:gridCol w:w="1038"/>
        <w:gridCol w:w="10484"/>
      </w:tblGrid>
      <w:tr w:rsidR="00AA531D" w:rsidRPr="00AA531D" w14:paraId="5D4A62A6" w14:textId="77777777" w:rsidTr="00A203CB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14:paraId="304835F2" w14:textId="77777777" w:rsidR="00AA531D" w:rsidRPr="00AA531D" w:rsidRDefault="00AA531D" w:rsidP="00AA531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AA531D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General Comments</w:t>
            </w:r>
          </w:p>
        </w:tc>
      </w:tr>
      <w:tr w:rsidR="00AA531D" w:rsidRPr="00AA531D" w14:paraId="5F771073" w14:textId="77777777" w:rsidTr="00A203CB">
        <w:tc>
          <w:tcPr>
            <w:tcW w:w="1546" w:type="dxa"/>
            <w:tcBorders>
              <w:bottom w:val="single" w:sz="12" w:space="0" w:color="auto"/>
            </w:tcBorders>
          </w:tcPr>
          <w:p w14:paraId="09B75D10" w14:textId="77777777" w:rsidR="00AA531D" w:rsidRPr="00AA531D" w:rsidRDefault="00AA531D" w:rsidP="00AA531D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AA531D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Author</w:t>
            </w:r>
          </w:p>
        </w:tc>
        <w:tc>
          <w:tcPr>
            <w:tcW w:w="1038" w:type="dxa"/>
            <w:tcBorders>
              <w:bottom w:val="single" w:sz="12" w:space="0" w:color="auto"/>
            </w:tcBorders>
          </w:tcPr>
          <w:p w14:paraId="5A79F1B9" w14:textId="77777777" w:rsidR="00AA531D" w:rsidRPr="00AA531D" w:rsidRDefault="00AA531D" w:rsidP="00AA531D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AA531D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Date</w:t>
            </w:r>
          </w:p>
        </w:tc>
        <w:tc>
          <w:tcPr>
            <w:tcW w:w="10484" w:type="dxa"/>
            <w:tcBorders>
              <w:bottom w:val="single" w:sz="12" w:space="0" w:color="auto"/>
            </w:tcBorders>
          </w:tcPr>
          <w:p w14:paraId="133B27EB" w14:textId="77777777" w:rsidR="00AA531D" w:rsidRPr="00AA531D" w:rsidRDefault="00AA531D" w:rsidP="00AA531D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AA531D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Comment</w:t>
            </w:r>
          </w:p>
        </w:tc>
      </w:tr>
      <w:tr w:rsidR="00AA531D" w:rsidRPr="00AA531D" w14:paraId="1CBDC12A" w14:textId="77777777" w:rsidTr="00A203CB">
        <w:tc>
          <w:tcPr>
            <w:tcW w:w="1546" w:type="dxa"/>
            <w:tcBorders>
              <w:top w:val="single" w:sz="12" w:space="0" w:color="auto"/>
            </w:tcBorders>
          </w:tcPr>
          <w:p w14:paraId="75BF00D0" w14:textId="77777777" w:rsidR="00AA531D" w:rsidRPr="00AA531D" w:rsidRDefault="00AA531D" w:rsidP="00AA531D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AA531D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Yee</w:t>
            </w:r>
          </w:p>
        </w:tc>
        <w:tc>
          <w:tcPr>
            <w:tcW w:w="1038" w:type="dxa"/>
            <w:tcBorders>
              <w:top w:val="single" w:sz="12" w:space="0" w:color="auto"/>
            </w:tcBorders>
          </w:tcPr>
          <w:p w14:paraId="3B8F2120" w14:textId="77777777" w:rsidR="00AA531D" w:rsidRPr="00AA531D" w:rsidRDefault="00AA531D" w:rsidP="00AA531D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AA531D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11/10/19</w:t>
            </w:r>
          </w:p>
        </w:tc>
        <w:tc>
          <w:tcPr>
            <w:tcW w:w="10484" w:type="dxa"/>
            <w:tcBorders>
              <w:top w:val="single" w:sz="12" w:space="0" w:color="auto"/>
            </w:tcBorders>
          </w:tcPr>
          <w:p w14:paraId="7CF6A250" w14:textId="77777777" w:rsidR="00AA531D" w:rsidRPr="00AA531D" w:rsidRDefault="00AA531D" w:rsidP="00AA531D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AA531D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Main app class</w:t>
            </w:r>
          </w:p>
        </w:tc>
      </w:tr>
      <w:tr w:rsidR="00AA531D" w:rsidRPr="00AA531D" w14:paraId="40153B6F" w14:textId="77777777" w:rsidTr="00A203CB">
        <w:tc>
          <w:tcPr>
            <w:tcW w:w="1546" w:type="dxa"/>
          </w:tcPr>
          <w:p w14:paraId="36A82387" w14:textId="77777777" w:rsidR="00AA531D" w:rsidRPr="00AA531D" w:rsidRDefault="00AA531D" w:rsidP="00AA531D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1038" w:type="dxa"/>
          </w:tcPr>
          <w:p w14:paraId="6B67BF84" w14:textId="77777777" w:rsidR="00AA531D" w:rsidRPr="00AA531D" w:rsidRDefault="00AA531D" w:rsidP="00AA531D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10484" w:type="dxa"/>
          </w:tcPr>
          <w:p w14:paraId="062B241E" w14:textId="77777777" w:rsidR="00AA531D" w:rsidRPr="00AA531D" w:rsidRDefault="00AA531D" w:rsidP="00AA531D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0995F56F" w14:textId="77777777" w:rsidR="00AA531D" w:rsidRPr="00AA531D" w:rsidRDefault="00AA531D" w:rsidP="00AA531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02C97440" w14:textId="6131F851" w:rsidR="00AA531D" w:rsidRDefault="00AA531D" w:rsidP="00AA531D">
      <w:pPr>
        <w:rPr>
          <w:lang w:eastAsia="en-US"/>
        </w:rPr>
      </w:pPr>
    </w:p>
    <w:p w14:paraId="55101437" w14:textId="77777777" w:rsidR="00AA531D" w:rsidRDefault="00AA531D">
      <w:pPr>
        <w:rPr>
          <w:lang w:eastAsia="en-US"/>
        </w:rPr>
      </w:pPr>
      <w:r>
        <w:rPr>
          <w:lang w:eastAsia="en-US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068"/>
      </w:tblGrid>
      <w:tr w:rsidR="00FA6D1F" w:rsidRPr="00FA6D1F" w14:paraId="021BC854" w14:textId="77777777" w:rsidTr="00A203CB">
        <w:trPr>
          <w:trHeight w:val="107"/>
        </w:trPr>
        <w:tc>
          <w:tcPr>
            <w:tcW w:w="13068" w:type="dxa"/>
            <w:shd w:val="clear" w:color="auto" w:fill="C0C0C0"/>
          </w:tcPr>
          <w:p w14:paraId="0257EC95" w14:textId="77777777" w:rsidR="00FA6D1F" w:rsidRPr="00FA6D1F" w:rsidRDefault="00FA6D1F" w:rsidP="00FA6D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bookmarkStart w:id="7" w:name="_Hlk24322042"/>
            <w:r w:rsidRPr="00FA6D1F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lastRenderedPageBreak/>
              <w:t>Class Information</w:t>
            </w:r>
          </w:p>
        </w:tc>
      </w:tr>
      <w:tr w:rsidR="00FA6D1F" w:rsidRPr="00FA6D1F" w14:paraId="61842CC4" w14:textId="77777777" w:rsidTr="00A203CB">
        <w:trPr>
          <w:trHeight w:val="440"/>
        </w:trPr>
        <w:tc>
          <w:tcPr>
            <w:tcW w:w="13068" w:type="dxa"/>
          </w:tcPr>
          <w:p w14:paraId="7EE0FAD5" w14:textId="77777777" w:rsidR="00FA6D1F" w:rsidRPr="00FA6D1F" w:rsidRDefault="00FA6D1F" w:rsidP="00FA6D1F">
            <w:pPr>
              <w:keepNext/>
              <w:spacing w:after="0" w:line="240" w:lineRule="auto"/>
              <w:outlineLvl w:val="4"/>
              <w:rPr>
                <w:rFonts w:ascii="Tahoma" w:eastAsia="Times New Roman" w:hAnsi="Tahoma" w:cs="Tahoma"/>
                <w:bCs/>
                <w:sz w:val="18"/>
                <w:szCs w:val="24"/>
                <w:lang w:eastAsia="en-US"/>
              </w:rPr>
            </w:pPr>
            <w:r w:rsidRPr="00FA6D1F">
              <w:rPr>
                <w:rFonts w:ascii="Tahoma" w:eastAsia="Times New Roman" w:hAnsi="Tahoma" w:cs="Tahoma"/>
                <w:b/>
                <w:bCs/>
                <w:sz w:val="18"/>
                <w:szCs w:val="24"/>
                <w:lang w:eastAsia="en-US"/>
              </w:rPr>
              <w:t>Class Name: Login Page</w:t>
            </w:r>
          </w:p>
          <w:p w14:paraId="1803B6B0" w14:textId="77777777" w:rsidR="00FA6D1F" w:rsidRPr="00FA6D1F" w:rsidRDefault="00FA6D1F" w:rsidP="00FA6D1F">
            <w:pPr>
              <w:keepNext/>
              <w:tabs>
                <w:tab w:val="left" w:pos="2358"/>
                <w:tab w:val="left" w:pos="2801"/>
                <w:tab w:val="left" w:pos="2880"/>
                <w:tab w:val="left" w:pos="3600"/>
                <w:tab w:val="left" w:pos="4747"/>
                <w:tab w:val="left" w:pos="5602"/>
                <w:tab w:val="left" w:pos="5760"/>
                <w:tab w:val="left" w:pos="6480"/>
                <w:tab w:val="left" w:pos="8165"/>
                <w:tab w:val="left" w:pos="8577"/>
                <w:tab w:val="left" w:pos="8640"/>
                <w:tab w:val="left" w:pos="9360"/>
                <w:tab w:val="left" w:pos="10080"/>
                <w:tab w:val="left" w:pos="10776"/>
                <w:tab w:val="left" w:pos="11409"/>
              </w:tabs>
              <w:spacing w:after="0" w:line="240" w:lineRule="auto"/>
              <w:outlineLvl w:val="4"/>
              <w:rPr>
                <w:rFonts w:ascii="Tahoma" w:eastAsia="Times New Roman" w:hAnsi="Tahoma" w:cs="Tahoma"/>
                <w:bCs/>
                <w:sz w:val="18"/>
                <w:szCs w:val="24"/>
                <w:lang w:eastAsia="en-US"/>
              </w:rPr>
            </w:pPr>
            <w:r w:rsidRPr="00FA6D1F">
              <w:rPr>
                <w:rFonts w:ascii="Tahoma" w:eastAsia="Times New Roman" w:hAnsi="Tahoma" w:cs="Tahoma"/>
                <w:bCs/>
                <w:sz w:val="18"/>
                <w:szCs w:val="24"/>
                <w:lang w:eastAsia="en-US"/>
              </w:rPr>
              <w:tab/>
              <w:t xml:space="preserve">Abstract Type: Concrete                         </w:t>
            </w:r>
            <w:r w:rsidRPr="00FA6D1F">
              <w:rPr>
                <w:rFonts w:ascii="Tahoma" w:eastAsia="Times New Roman" w:hAnsi="Tahoma" w:cs="Tahoma"/>
                <w:bCs/>
                <w:sz w:val="18"/>
                <w:szCs w:val="24"/>
                <w:lang w:eastAsia="en-US"/>
              </w:rPr>
              <w:tab/>
              <w:t xml:space="preserve">                                      Persistence: Always</w:t>
            </w:r>
          </w:p>
        </w:tc>
      </w:tr>
    </w:tbl>
    <w:p w14:paraId="26B64933" w14:textId="77777777" w:rsidR="00FA6D1F" w:rsidRPr="00FA6D1F" w:rsidRDefault="00FA6D1F" w:rsidP="00FA6D1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5346"/>
        <w:gridCol w:w="6534"/>
      </w:tblGrid>
      <w:tr w:rsidR="00FA6D1F" w:rsidRPr="00FA6D1F" w14:paraId="6A3F9619" w14:textId="77777777" w:rsidTr="00A203CB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14:paraId="3A22F5E1" w14:textId="77777777" w:rsidR="00FA6D1F" w:rsidRPr="00FA6D1F" w:rsidRDefault="00FA6D1F" w:rsidP="00FA6D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FA6D1F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Trace-ability Information</w:t>
            </w:r>
          </w:p>
        </w:tc>
      </w:tr>
      <w:tr w:rsidR="00FA6D1F" w:rsidRPr="00FA6D1F" w14:paraId="263C0FDF" w14:textId="77777777" w:rsidTr="00A203CB">
        <w:tc>
          <w:tcPr>
            <w:tcW w:w="1188" w:type="dxa"/>
            <w:tcBorders>
              <w:top w:val="single" w:sz="4" w:space="0" w:color="auto"/>
              <w:bottom w:val="single" w:sz="12" w:space="0" w:color="auto"/>
            </w:tcBorders>
          </w:tcPr>
          <w:p w14:paraId="246E235C" w14:textId="77777777" w:rsidR="00FA6D1F" w:rsidRPr="00FA6D1F" w:rsidRDefault="00FA6D1F" w:rsidP="00FA6D1F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A6D1F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Use Case ID</w:t>
            </w:r>
          </w:p>
        </w:tc>
        <w:tc>
          <w:tcPr>
            <w:tcW w:w="5346" w:type="dxa"/>
            <w:tcBorders>
              <w:top w:val="single" w:sz="4" w:space="0" w:color="auto"/>
              <w:bottom w:val="single" w:sz="12" w:space="0" w:color="auto"/>
            </w:tcBorders>
          </w:tcPr>
          <w:p w14:paraId="304F57F0" w14:textId="77777777" w:rsidR="00FA6D1F" w:rsidRPr="00FA6D1F" w:rsidRDefault="00FA6D1F" w:rsidP="00FA6D1F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A6D1F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Use Case Name</w:t>
            </w:r>
          </w:p>
        </w:tc>
        <w:tc>
          <w:tcPr>
            <w:tcW w:w="6534" w:type="dxa"/>
            <w:tcBorders>
              <w:top w:val="single" w:sz="4" w:space="0" w:color="auto"/>
              <w:bottom w:val="single" w:sz="12" w:space="0" w:color="auto"/>
            </w:tcBorders>
          </w:tcPr>
          <w:p w14:paraId="6EED7205" w14:textId="77777777" w:rsidR="00FA6D1F" w:rsidRPr="00FA6D1F" w:rsidRDefault="00FA6D1F" w:rsidP="00FA6D1F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A6D1F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Steps</w:t>
            </w:r>
          </w:p>
        </w:tc>
      </w:tr>
      <w:tr w:rsidR="00FA6D1F" w:rsidRPr="00FA6D1F" w14:paraId="44CDA468" w14:textId="77777777" w:rsidTr="00A203CB">
        <w:tc>
          <w:tcPr>
            <w:tcW w:w="1188" w:type="dxa"/>
            <w:tcBorders>
              <w:top w:val="single" w:sz="12" w:space="0" w:color="auto"/>
            </w:tcBorders>
          </w:tcPr>
          <w:p w14:paraId="6939A0C5" w14:textId="77777777" w:rsidR="00FA6D1F" w:rsidRPr="00FA6D1F" w:rsidRDefault="00FA6D1F" w:rsidP="00FA6D1F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</w:pPr>
            <w:r w:rsidRPr="00FA6D1F"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  <w:t>01</w:t>
            </w:r>
          </w:p>
        </w:tc>
        <w:tc>
          <w:tcPr>
            <w:tcW w:w="5346" w:type="dxa"/>
            <w:tcBorders>
              <w:top w:val="single" w:sz="12" w:space="0" w:color="auto"/>
            </w:tcBorders>
          </w:tcPr>
          <w:p w14:paraId="62D99FB3" w14:textId="77777777" w:rsidR="00FA6D1F" w:rsidRPr="00FA6D1F" w:rsidRDefault="00FA6D1F" w:rsidP="00FA6D1F">
            <w:pPr>
              <w:spacing w:after="0" w:line="240" w:lineRule="auto"/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</w:pPr>
            <w:r w:rsidRPr="00FA6D1F"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  <w:t>Create Account</w:t>
            </w:r>
          </w:p>
        </w:tc>
        <w:tc>
          <w:tcPr>
            <w:tcW w:w="6534" w:type="dxa"/>
            <w:tcBorders>
              <w:top w:val="single" w:sz="12" w:space="0" w:color="auto"/>
            </w:tcBorders>
          </w:tcPr>
          <w:p w14:paraId="51D072B6" w14:textId="77777777" w:rsidR="00FA6D1F" w:rsidRPr="00FA6D1F" w:rsidRDefault="00FA6D1F" w:rsidP="00FA6D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A6D1F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All</w:t>
            </w:r>
          </w:p>
        </w:tc>
      </w:tr>
      <w:tr w:rsidR="00FA6D1F" w:rsidRPr="00FA6D1F" w14:paraId="538C7BF9" w14:textId="77777777" w:rsidTr="00A203CB">
        <w:tc>
          <w:tcPr>
            <w:tcW w:w="1188" w:type="dxa"/>
          </w:tcPr>
          <w:p w14:paraId="20290007" w14:textId="77777777" w:rsidR="00FA6D1F" w:rsidRPr="00FA6D1F" w:rsidRDefault="00FA6D1F" w:rsidP="00FA6D1F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</w:pPr>
            <w:r w:rsidRPr="00FA6D1F"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  <w:t>02</w:t>
            </w:r>
          </w:p>
        </w:tc>
        <w:tc>
          <w:tcPr>
            <w:tcW w:w="5346" w:type="dxa"/>
          </w:tcPr>
          <w:p w14:paraId="5FF2C2A4" w14:textId="77777777" w:rsidR="00FA6D1F" w:rsidRPr="00FA6D1F" w:rsidRDefault="00FA6D1F" w:rsidP="00FA6D1F">
            <w:pPr>
              <w:spacing w:after="0" w:line="240" w:lineRule="auto"/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</w:pPr>
            <w:r w:rsidRPr="00FA6D1F"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  <w:t xml:space="preserve">Sign </w:t>
            </w:r>
            <w:proofErr w:type="gramStart"/>
            <w:r w:rsidRPr="00FA6D1F"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  <w:t>in to</w:t>
            </w:r>
            <w:proofErr w:type="gramEnd"/>
            <w:r w:rsidRPr="00FA6D1F"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  <w:t xml:space="preserve"> Account</w:t>
            </w:r>
          </w:p>
        </w:tc>
        <w:tc>
          <w:tcPr>
            <w:tcW w:w="6534" w:type="dxa"/>
          </w:tcPr>
          <w:p w14:paraId="7F21ECF5" w14:textId="77777777" w:rsidR="00FA6D1F" w:rsidRPr="00FA6D1F" w:rsidRDefault="00FA6D1F" w:rsidP="00FA6D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A6D1F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All</w:t>
            </w:r>
          </w:p>
        </w:tc>
      </w:tr>
      <w:tr w:rsidR="00FA6D1F" w:rsidRPr="00FA6D1F" w14:paraId="58FB1E23" w14:textId="77777777" w:rsidTr="00A203CB">
        <w:tc>
          <w:tcPr>
            <w:tcW w:w="1188" w:type="dxa"/>
          </w:tcPr>
          <w:p w14:paraId="4F7CDACB" w14:textId="77777777" w:rsidR="00FA6D1F" w:rsidRPr="00FA6D1F" w:rsidRDefault="00FA6D1F" w:rsidP="00FA6D1F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</w:pPr>
            <w:r w:rsidRPr="00FA6D1F"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  <w:t>03</w:t>
            </w:r>
          </w:p>
        </w:tc>
        <w:tc>
          <w:tcPr>
            <w:tcW w:w="5346" w:type="dxa"/>
          </w:tcPr>
          <w:p w14:paraId="03E287B3" w14:textId="77777777" w:rsidR="00FA6D1F" w:rsidRPr="00FA6D1F" w:rsidRDefault="00FA6D1F" w:rsidP="00FA6D1F">
            <w:pPr>
              <w:spacing w:after="0" w:line="240" w:lineRule="auto"/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</w:pPr>
            <w:r w:rsidRPr="00FA6D1F"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  <w:t>Sign out of Account</w:t>
            </w:r>
          </w:p>
        </w:tc>
        <w:tc>
          <w:tcPr>
            <w:tcW w:w="6534" w:type="dxa"/>
          </w:tcPr>
          <w:p w14:paraId="247C8B5C" w14:textId="77777777" w:rsidR="00FA6D1F" w:rsidRPr="00FA6D1F" w:rsidRDefault="00FA6D1F" w:rsidP="00FA6D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A6D1F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All</w:t>
            </w:r>
          </w:p>
        </w:tc>
      </w:tr>
      <w:tr w:rsidR="00F94168" w:rsidRPr="00FA6D1F" w14:paraId="1FD24CCE" w14:textId="77777777" w:rsidTr="00A203CB">
        <w:tc>
          <w:tcPr>
            <w:tcW w:w="1188" w:type="dxa"/>
          </w:tcPr>
          <w:p w14:paraId="02796423" w14:textId="65AFAF44" w:rsidR="00F94168" w:rsidRPr="00FA6D1F" w:rsidRDefault="00F94168" w:rsidP="00FA6D1F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</w:pPr>
            <w:r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  <w:t>09</w:t>
            </w:r>
          </w:p>
        </w:tc>
        <w:tc>
          <w:tcPr>
            <w:tcW w:w="5346" w:type="dxa"/>
          </w:tcPr>
          <w:p w14:paraId="060338DB" w14:textId="79A68148" w:rsidR="00F94168" w:rsidRPr="00FA6D1F" w:rsidRDefault="00F94168" w:rsidP="00FA6D1F">
            <w:pPr>
              <w:spacing w:after="0" w:line="240" w:lineRule="auto"/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</w:pPr>
            <w:r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  <w:t>Change theme</w:t>
            </w:r>
          </w:p>
        </w:tc>
        <w:tc>
          <w:tcPr>
            <w:tcW w:w="6534" w:type="dxa"/>
          </w:tcPr>
          <w:p w14:paraId="44A8EE7F" w14:textId="777F2FAB" w:rsidR="00F94168" w:rsidRPr="00FA6D1F" w:rsidRDefault="00F94168" w:rsidP="00FA6D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All</w:t>
            </w:r>
          </w:p>
        </w:tc>
      </w:tr>
    </w:tbl>
    <w:p w14:paraId="34C01D20" w14:textId="77777777" w:rsidR="00FA6D1F" w:rsidRPr="00FA6D1F" w:rsidRDefault="00FA6D1F" w:rsidP="00FA6D1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78"/>
        <w:gridCol w:w="4410"/>
        <w:gridCol w:w="4680"/>
      </w:tblGrid>
      <w:tr w:rsidR="00FA6D1F" w:rsidRPr="00FA6D1F" w14:paraId="71AD03C1" w14:textId="77777777" w:rsidTr="00A203CB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14:paraId="492A2A7E" w14:textId="77777777" w:rsidR="00FA6D1F" w:rsidRPr="00FA6D1F" w:rsidRDefault="00FA6D1F" w:rsidP="00FA6D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FA6D1F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Public Methods</w:t>
            </w:r>
          </w:p>
        </w:tc>
      </w:tr>
      <w:tr w:rsidR="00FA6D1F" w:rsidRPr="00FA6D1F" w14:paraId="623E8321" w14:textId="77777777" w:rsidTr="00A203CB">
        <w:tc>
          <w:tcPr>
            <w:tcW w:w="3978" w:type="dxa"/>
            <w:tcBorders>
              <w:bottom w:val="single" w:sz="12" w:space="0" w:color="auto"/>
            </w:tcBorders>
            <w:vAlign w:val="bottom"/>
          </w:tcPr>
          <w:p w14:paraId="1575F71B" w14:textId="77777777" w:rsidR="00FA6D1F" w:rsidRPr="00FA6D1F" w:rsidRDefault="00FA6D1F" w:rsidP="00FA6D1F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A6D1F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Signature</w:t>
            </w:r>
          </w:p>
        </w:tc>
        <w:tc>
          <w:tcPr>
            <w:tcW w:w="4410" w:type="dxa"/>
            <w:tcBorders>
              <w:bottom w:val="single" w:sz="12" w:space="0" w:color="auto"/>
            </w:tcBorders>
            <w:vAlign w:val="bottom"/>
          </w:tcPr>
          <w:p w14:paraId="6995812D" w14:textId="77777777" w:rsidR="00FA6D1F" w:rsidRPr="00FA6D1F" w:rsidRDefault="00FA6D1F" w:rsidP="00FA6D1F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A6D1F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Preconditions</w:t>
            </w:r>
          </w:p>
        </w:tc>
        <w:tc>
          <w:tcPr>
            <w:tcW w:w="4680" w:type="dxa"/>
            <w:tcBorders>
              <w:bottom w:val="single" w:sz="12" w:space="0" w:color="auto"/>
            </w:tcBorders>
            <w:vAlign w:val="bottom"/>
          </w:tcPr>
          <w:p w14:paraId="2789884C" w14:textId="77777777" w:rsidR="00FA6D1F" w:rsidRPr="00FA6D1F" w:rsidRDefault="00FA6D1F" w:rsidP="00FA6D1F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A6D1F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Post Conditions</w:t>
            </w:r>
          </w:p>
        </w:tc>
      </w:tr>
      <w:tr w:rsidR="00FA6D1F" w:rsidRPr="00FA6D1F" w14:paraId="5E295795" w14:textId="77777777" w:rsidTr="00A203CB">
        <w:tc>
          <w:tcPr>
            <w:tcW w:w="3978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14:paraId="133979AF" w14:textId="77777777" w:rsidR="00FA6D1F" w:rsidRPr="00FA6D1F" w:rsidRDefault="00FA6D1F" w:rsidP="00FA6D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proofErr w:type="spellStart"/>
            <w:r w:rsidRPr="00FA6D1F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createAccount</w:t>
            </w:r>
            <w:proofErr w:type="spellEnd"/>
          </w:p>
        </w:tc>
        <w:tc>
          <w:tcPr>
            <w:tcW w:w="4410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14:paraId="1EFDE93F" w14:textId="77777777" w:rsidR="00FA6D1F" w:rsidRPr="00FA6D1F" w:rsidRDefault="00FA6D1F" w:rsidP="00FA6D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A6D1F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None</w:t>
            </w:r>
          </w:p>
        </w:tc>
        <w:tc>
          <w:tcPr>
            <w:tcW w:w="4680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14:paraId="0DE9D1FC" w14:textId="77777777" w:rsidR="00FA6D1F" w:rsidRPr="00FA6D1F" w:rsidRDefault="00FA6D1F" w:rsidP="00FA6D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A6D1F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Account created</w:t>
            </w:r>
          </w:p>
        </w:tc>
      </w:tr>
      <w:tr w:rsidR="00FA6D1F" w:rsidRPr="00FA6D1F" w14:paraId="6ED49A36" w14:textId="77777777" w:rsidTr="00A203CB">
        <w:tc>
          <w:tcPr>
            <w:tcW w:w="3978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7311E151" w14:textId="77777777" w:rsidR="00FA6D1F" w:rsidRPr="00FA6D1F" w:rsidRDefault="00FA6D1F" w:rsidP="00FA6D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proofErr w:type="spellStart"/>
            <w:r w:rsidRPr="00FA6D1F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signIn</w:t>
            </w:r>
            <w:proofErr w:type="spellEnd"/>
          </w:p>
        </w:tc>
        <w:tc>
          <w:tcPr>
            <w:tcW w:w="441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0FFDD9BD" w14:textId="77777777" w:rsidR="00FA6D1F" w:rsidRPr="00FA6D1F" w:rsidRDefault="00FA6D1F" w:rsidP="00FA6D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A6D1F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Account created</w:t>
            </w:r>
          </w:p>
        </w:tc>
        <w:tc>
          <w:tcPr>
            <w:tcW w:w="468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1896DE23" w14:textId="77777777" w:rsidR="00FA6D1F" w:rsidRPr="00FA6D1F" w:rsidRDefault="00FA6D1F" w:rsidP="00FA6D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A6D1F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User logged in</w:t>
            </w:r>
          </w:p>
        </w:tc>
      </w:tr>
      <w:tr w:rsidR="00FA6D1F" w:rsidRPr="00FA6D1F" w14:paraId="7D00467F" w14:textId="77777777" w:rsidTr="00A203CB">
        <w:tc>
          <w:tcPr>
            <w:tcW w:w="3978" w:type="dxa"/>
            <w:tcBorders>
              <w:top w:val="single" w:sz="4" w:space="0" w:color="auto"/>
            </w:tcBorders>
            <w:vAlign w:val="bottom"/>
          </w:tcPr>
          <w:p w14:paraId="6D2CFDFA" w14:textId="77777777" w:rsidR="00FA6D1F" w:rsidRPr="00FA6D1F" w:rsidRDefault="00FA6D1F" w:rsidP="00FA6D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proofErr w:type="spellStart"/>
            <w:r w:rsidRPr="00FA6D1F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signOut</w:t>
            </w:r>
            <w:proofErr w:type="spellEnd"/>
          </w:p>
        </w:tc>
        <w:tc>
          <w:tcPr>
            <w:tcW w:w="4410" w:type="dxa"/>
            <w:tcBorders>
              <w:top w:val="single" w:sz="4" w:space="0" w:color="auto"/>
            </w:tcBorders>
            <w:vAlign w:val="bottom"/>
          </w:tcPr>
          <w:p w14:paraId="72186377" w14:textId="77777777" w:rsidR="00FA6D1F" w:rsidRPr="00FA6D1F" w:rsidRDefault="00FA6D1F" w:rsidP="00FA6D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A6D1F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Account created</w:t>
            </w:r>
          </w:p>
        </w:tc>
        <w:tc>
          <w:tcPr>
            <w:tcW w:w="4680" w:type="dxa"/>
            <w:tcBorders>
              <w:top w:val="single" w:sz="4" w:space="0" w:color="auto"/>
            </w:tcBorders>
            <w:vAlign w:val="bottom"/>
          </w:tcPr>
          <w:p w14:paraId="2CACD1FB" w14:textId="77777777" w:rsidR="00FA6D1F" w:rsidRPr="00FA6D1F" w:rsidRDefault="00FA6D1F" w:rsidP="00FA6D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A6D1F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User logged out</w:t>
            </w:r>
          </w:p>
        </w:tc>
      </w:tr>
      <w:tr w:rsidR="00FA6D1F" w:rsidRPr="00FA6D1F" w14:paraId="3618EA37" w14:textId="77777777" w:rsidTr="00A203CB">
        <w:tc>
          <w:tcPr>
            <w:tcW w:w="3978" w:type="dxa"/>
            <w:vAlign w:val="bottom"/>
          </w:tcPr>
          <w:p w14:paraId="0E9D7ECF" w14:textId="77777777" w:rsidR="00FA6D1F" w:rsidRPr="00FA6D1F" w:rsidRDefault="00FA6D1F" w:rsidP="00FA6D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  <w:vAlign w:val="bottom"/>
          </w:tcPr>
          <w:p w14:paraId="4B168AAA" w14:textId="77777777" w:rsidR="00FA6D1F" w:rsidRPr="00FA6D1F" w:rsidRDefault="00FA6D1F" w:rsidP="00FA6D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  <w:vAlign w:val="bottom"/>
          </w:tcPr>
          <w:p w14:paraId="3AD26FD4" w14:textId="77777777" w:rsidR="00FA6D1F" w:rsidRPr="00FA6D1F" w:rsidRDefault="00FA6D1F" w:rsidP="00FA6D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FA6D1F" w:rsidRPr="00FA6D1F" w14:paraId="60CDEFB9" w14:textId="77777777" w:rsidTr="00A203CB">
        <w:tc>
          <w:tcPr>
            <w:tcW w:w="3978" w:type="dxa"/>
            <w:vAlign w:val="bottom"/>
          </w:tcPr>
          <w:p w14:paraId="74DDFD6B" w14:textId="77777777" w:rsidR="00FA6D1F" w:rsidRPr="00FA6D1F" w:rsidRDefault="00FA6D1F" w:rsidP="00FA6D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  <w:vAlign w:val="bottom"/>
          </w:tcPr>
          <w:p w14:paraId="034FEFFB" w14:textId="77777777" w:rsidR="00FA6D1F" w:rsidRPr="00FA6D1F" w:rsidRDefault="00FA6D1F" w:rsidP="00FA6D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  <w:vAlign w:val="bottom"/>
          </w:tcPr>
          <w:p w14:paraId="2CB61846" w14:textId="77777777" w:rsidR="00FA6D1F" w:rsidRPr="00FA6D1F" w:rsidRDefault="00FA6D1F" w:rsidP="00FA6D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FA6D1F" w:rsidRPr="00FA6D1F" w14:paraId="21D588EF" w14:textId="77777777" w:rsidTr="00A203CB">
        <w:tc>
          <w:tcPr>
            <w:tcW w:w="3978" w:type="dxa"/>
            <w:vAlign w:val="bottom"/>
          </w:tcPr>
          <w:p w14:paraId="57728930" w14:textId="77777777" w:rsidR="00FA6D1F" w:rsidRPr="00FA6D1F" w:rsidRDefault="00FA6D1F" w:rsidP="00FA6D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  <w:vAlign w:val="bottom"/>
          </w:tcPr>
          <w:p w14:paraId="6005CF60" w14:textId="77777777" w:rsidR="00FA6D1F" w:rsidRPr="00FA6D1F" w:rsidRDefault="00FA6D1F" w:rsidP="00FA6D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  <w:vAlign w:val="bottom"/>
          </w:tcPr>
          <w:p w14:paraId="59F18704" w14:textId="77777777" w:rsidR="00FA6D1F" w:rsidRPr="00FA6D1F" w:rsidRDefault="00FA6D1F" w:rsidP="00FA6D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FA6D1F" w:rsidRPr="00FA6D1F" w14:paraId="49880D53" w14:textId="77777777" w:rsidTr="00A203CB">
        <w:tc>
          <w:tcPr>
            <w:tcW w:w="3978" w:type="dxa"/>
            <w:vAlign w:val="bottom"/>
          </w:tcPr>
          <w:p w14:paraId="17F3028E" w14:textId="77777777" w:rsidR="00FA6D1F" w:rsidRPr="00FA6D1F" w:rsidRDefault="00FA6D1F" w:rsidP="00FA6D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  <w:vAlign w:val="bottom"/>
          </w:tcPr>
          <w:p w14:paraId="60B5D13C" w14:textId="77777777" w:rsidR="00FA6D1F" w:rsidRPr="00FA6D1F" w:rsidRDefault="00FA6D1F" w:rsidP="00FA6D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  <w:vAlign w:val="bottom"/>
          </w:tcPr>
          <w:p w14:paraId="3A28C7DC" w14:textId="77777777" w:rsidR="00FA6D1F" w:rsidRPr="00FA6D1F" w:rsidRDefault="00FA6D1F" w:rsidP="00FA6D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03741128" w14:textId="77777777" w:rsidR="00FA6D1F" w:rsidRPr="00FA6D1F" w:rsidRDefault="00FA6D1F" w:rsidP="00FA6D1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78"/>
        <w:gridCol w:w="4410"/>
        <w:gridCol w:w="4680"/>
      </w:tblGrid>
      <w:tr w:rsidR="00FA6D1F" w:rsidRPr="00FA6D1F" w14:paraId="4D9E99A3" w14:textId="77777777" w:rsidTr="00A203CB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14:paraId="16C2E381" w14:textId="77777777" w:rsidR="00FA6D1F" w:rsidRPr="00FA6D1F" w:rsidRDefault="00FA6D1F" w:rsidP="00FA6D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FA6D1F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Protected Methods</w:t>
            </w:r>
          </w:p>
        </w:tc>
      </w:tr>
      <w:tr w:rsidR="00FA6D1F" w:rsidRPr="00FA6D1F" w14:paraId="18DD903F" w14:textId="77777777" w:rsidTr="00A203CB">
        <w:tc>
          <w:tcPr>
            <w:tcW w:w="3978" w:type="dxa"/>
            <w:tcBorders>
              <w:bottom w:val="single" w:sz="12" w:space="0" w:color="auto"/>
            </w:tcBorders>
          </w:tcPr>
          <w:p w14:paraId="5878F0E2" w14:textId="77777777" w:rsidR="00FA6D1F" w:rsidRPr="00FA6D1F" w:rsidRDefault="00FA6D1F" w:rsidP="00FA6D1F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A6D1F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Signature</w:t>
            </w:r>
          </w:p>
        </w:tc>
        <w:tc>
          <w:tcPr>
            <w:tcW w:w="4410" w:type="dxa"/>
            <w:tcBorders>
              <w:bottom w:val="single" w:sz="12" w:space="0" w:color="auto"/>
            </w:tcBorders>
          </w:tcPr>
          <w:p w14:paraId="32BDF2CE" w14:textId="77777777" w:rsidR="00FA6D1F" w:rsidRPr="00FA6D1F" w:rsidRDefault="00FA6D1F" w:rsidP="00FA6D1F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A6D1F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Preconditions</w:t>
            </w:r>
          </w:p>
        </w:tc>
        <w:tc>
          <w:tcPr>
            <w:tcW w:w="4680" w:type="dxa"/>
            <w:tcBorders>
              <w:bottom w:val="single" w:sz="12" w:space="0" w:color="auto"/>
            </w:tcBorders>
          </w:tcPr>
          <w:p w14:paraId="3C18A779" w14:textId="77777777" w:rsidR="00FA6D1F" w:rsidRPr="00FA6D1F" w:rsidRDefault="00FA6D1F" w:rsidP="00FA6D1F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A6D1F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Post Conditions</w:t>
            </w:r>
          </w:p>
        </w:tc>
      </w:tr>
      <w:tr w:rsidR="00FA6D1F" w:rsidRPr="00FA6D1F" w14:paraId="2FC8552E" w14:textId="77777777" w:rsidTr="00A203CB">
        <w:tc>
          <w:tcPr>
            <w:tcW w:w="3978" w:type="dxa"/>
            <w:tcBorders>
              <w:top w:val="single" w:sz="12" w:space="0" w:color="auto"/>
            </w:tcBorders>
          </w:tcPr>
          <w:p w14:paraId="06F378B6" w14:textId="77777777" w:rsidR="00FA6D1F" w:rsidRPr="00FA6D1F" w:rsidRDefault="00FA6D1F" w:rsidP="00FA6D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  <w:tcBorders>
              <w:top w:val="single" w:sz="12" w:space="0" w:color="auto"/>
            </w:tcBorders>
          </w:tcPr>
          <w:p w14:paraId="456A9DF5" w14:textId="77777777" w:rsidR="00FA6D1F" w:rsidRPr="00FA6D1F" w:rsidRDefault="00FA6D1F" w:rsidP="00FA6D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  <w:tcBorders>
              <w:top w:val="single" w:sz="12" w:space="0" w:color="auto"/>
            </w:tcBorders>
          </w:tcPr>
          <w:p w14:paraId="263A908E" w14:textId="77777777" w:rsidR="00FA6D1F" w:rsidRPr="00FA6D1F" w:rsidRDefault="00FA6D1F" w:rsidP="00FA6D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FA6D1F" w:rsidRPr="00FA6D1F" w14:paraId="21DE9994" w14:textId="77777777" w:rsidTr="00A203CB">
        <w:tc>
          <w:tcPr>
            <w:tcW w:w="3978" w:type="dxa"/>
          </w:tcPr>
          <w:p w14:paraId="33788507" w14:textId="77777777" w:rsidR="00FA6D1F" w:rsidRPr="00FA6D1F" w:rsidRDefault="00FA6D1F" w:rsidP="00FA6D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</w:tcPr>
          <w:p w14:paraId="319423AD" w14:textId="77777777" w:rsidR="00FA6D1F" w:rsidRPr="00FA6D1F" w:rsidRDefault="00FA6D1F" w:rsidP="00FA6D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</w:tcPr>
          <w:p w14:paraId="1B297E4A" w14:textId="77777777" w:rsidR="00FA6D1F" w:rsidRPr="00FA6D1F" w:rsidRDefault="00FA6D1F" w:rsidP="00FA6D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73B67B2F" w14:textId="77777777" w:rsidR="00FA6D1F" w:rsidRPr="00FA6D1F" w:rsidRDefault="00FA6D1F" w:rsidP="00FA6D1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pPr w:leftFromText="180" w:rightFromText="180" w:vertAnchor="text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78"/>
        <w:gridCol w:w="4410"/>
        <w:gridCol w:w="4680"/>
      </w:tblGrid>
      <w:tr w:rsidR="00FA6D1F" w:rsidRPr="00FA6D1F" w14:paraId="41CC7656" w14:textId="77777777" w:rsidTr="00A203CB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14:paraId="3AA0B1A9" w14:textId="77777777" w:rsidR="00FA6D1F" w:rsidRPr="00FA6D1F" w:rsidRDefault="00FA6D1F" w:rsidP="00FA6D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FA6D1F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Private Methods</w:t>
            </w:r>
          </w:p>
        </w:tc>
      </w:tr>
      <w:tr w:rsidR="00FA6D1F" w:rsidRPr="00FA6D1F" w14:paraId="4A467E7E" w14:textId="77777777" w:rsidTr="00A203CB">
        <w:tc>
          <w:tcPr>
            <w:tcW w:w="3978" w:type="dxa"/>
            <w:tcBorders>
              <w:bottom w:val="single" w:sz="12" w:space="0" w:color="auto"/>
            </w:tcBorders>
          </w:tcPr>
          <w:p w14:paraId="5BE4A831" w14:textId="77777777" w:rsidR="00FA6D1F" w:rsidRPr="00FA6D1F" w:rsidRDefault="00FA6D1F" w:rsidP="00FA6D1F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A6D1F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Signature</w:t>
            </w:r>
          </w:p>
        </w:tc>
        <w:tc>
          <w:tcPr>
            <w:tcW w:w="4410" w:type="dxa"/>
            <w:tcBorders>
              <w:bottom w:val="single" w:sz="12" w:space="0" w:color="auto"/>
            </w:tcBorders>
          </w:tcPr>
          <w:p w14:paraId="6E154FAB" w14:textId="77777777" w:rsidR="00FA6D1F" w:rsidRPr="00FA6D1F" w:rsidRDefault="00FA6D1F" w:rsidP="00FA6D1F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A6D1F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Preconditions</w:t>
            </w:r>
          </w:p>
        </w:tc>
        <w:tc>
          <w:tcPr>
            <w:tcW w:w="4680" w:type="dxa"/>
            <w:tcBorders>
              <w:bottom w:val="single" w:sz="12" w:space="0" w:color="auto"/>
            </w:tcBorders>
          </w:tcPr>
          <w:p w14:paraId="429E343A" w14:textId="77777777" w:rsidR="00FA6D1F" w:rsidRPr="00FA6D1F" w:rsidRDefault="00FA6D1F" w:rsidP="00FA6D1F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A6D1F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Post Conditions</w:t>
            </w:r>
          </w:p>
        </w:tc>
      </w:tr>
      <w:tr w:rsidR="00FA6D1F" w:rsidRPr="00FA6D1F" w14:paraId="26C396AC" w14:textId="77777777" w:rsidTr="00A203CB">
        <w:tc>
          <w:tcPr>
            <w:tcW w:w="3978" w:type="dxa"/>
            <w:tcBorders>
              <w:top w:val="single" w:sz="12" w:space="0" w:color="auto"/>
            </w:tcBorders>
          </w:tcPr>
          <w:p w14:paraId="0D6F976C" w14:textId="77777777" w:rsidR="00FA6D1F" w:rsidRPr="00FA6D1F" w:rsidRDefault="00FA6D1F" w:rsidP="00FA6D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proofErr w:type="spellStart"/>
            <w:r w:rsidRPr="00FA6D1F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readAccountFromDB</w:t>
            </w:r>
            <w:proofErr w:type="spellEnd"/>
          </w:p>
        </w:tc>
        <w:tc>
          <w:tcPr>
            <w:tcW w:w="4410" w:type="dxa"/>
            <w:tcBorders>
              <w:top w:val="single" w:sz="12" w:space="0" w:color="auto"/>
            </w:tcBorders>
          </w:tcPr>
          <w:p w14:paraId="0D10B014" w14:textId="77777777" w:rsidR="00FA6D1F" w:rsidRPr="00FA6D1F" w:rsidRDefault="00FA6D1F" w:rsidP="00FA6D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A6D1F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Account created</w:t>
            </w:r>
          </w:p>
        </w:tc>
        <w:tc>
          <w:tcPr>
            <w:tcW w:w="4680" w:type="dxa"/>
            <w:tcBorders>
              <w:top w:val="single" w:sz="12" w:space="0" w:color="auto"/>
            </w:tcBorders>
          </w:tcPr>
          <w:p w14:paraId="543F9853" w14:textId="77777777" w:rsidR="00FA6D1F" w:rsidRPr="00FA6D1F" w:rsidRDefault="00FA6D1F" w:rsidP="00FA6D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A6D1F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Account updated</w:t>
            </w:r>
          </w:p>
        </w:tc>
      </w:tr>
      <w:tr w:rsidR="00FA6D1F" w:rsidRPr="00FA6D1F" w14:paraId="2366D2E9" w14:textId="77777777" w:rsidTr="00A203CB">
        <w:tc>
          <w:tcPr>
            <w:tcW w:w="3978" w:type="dxa"/>
          </w:tcPr>
          <w:p w14:paraId="38781B41" w14:textId="77777777" w:rsidR="00FA6D1F" w:rsidRPr="00FA6D1F" w:rsidRDefault="00FA6D1F" w:rsidP="00FA6D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</w:tcPr>
          <w:p w14:paraId="72BA4D20" w14:textId="77777777" w:rsidR="00FA6D1F" w:rsidRPr="00FA6D1F" w:rsidRDefault="00FA6D1F" w:rsidP="00FA6D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</w:tcPr>
          <w:p w14:paraId="702DAD86" w14:textId="77777777" w:rsidR="00FA6D1F" w:rsidRPr="00FA6D1F" w:rsidRDefault="00FA6D1F" w:rsidP="00FA6D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3AB5F768" w14:textId="77777777" w:rsidR="00FA6D1F" w:rsidRPr="00FA6D1F" w:rsidRDefault="00FA6D1F" w:rsidP="00FA6D1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71E1248C" w14:textId="77777777" w:rsidR="00FA6D1F" w:rsidRPr="00FA6D1F" w:rsidRDefault="00FA6D1F" w:rsidP="00FA6D1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2160"/>
        <w:gridCol w:w="900"/>
        <w:gridCol w:w="1080"/>
        <w:gridCol w:w="1440"/>
        <w:gridCol w:w="6300"/>
      </w:tblGrid>
      <w:tr w:rsidR="00FA6D1F" w:rsidRPr="00FA6D1F" w14:paraId="7F6FE5A4" w14:textId="77777777" w:rsidTr="00A203CB">
        <w:trPr>
          <w:cantSplit/>
        </w:trPr>
        <w:tc>
          <w:tcPr>
            <w:tcW w:w="13068" w:type="dxa"/>
            <w:gridSpan w:val="6"/>
            <w:tcBorders>
              <w:bottom w:val="single" w:sz="4" w:space="0" w:color="auto"/>
            </w:tcBorders>
            <w:shd w:val="clear" w:color="auto" w:fill="C0C0C0"/>
          </w:tcPr>
          <w:p w14:paraId="654411E8" w14:textId="77777777" w:rsidR="00FA6D1F" w:rsidRPr="00FA6D1F" w:rsidRDefault="00FA6D1F" w:rsidP="00FA6D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FA6D1F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Attributes</w:t>
            </w:r>
          </w:p>
        </w:tc>
      </w:tr>
      <w:tr w:rsidR="00FA6D1F" w:rsidRPr="00FA6D1F" w14:paraId="147BB521" w14:textId="77777777" w:rsidTr="00A203CB">
        <w:tc>
          <w:tcPr>
            <w:tcW w:w="1188" w:type="dxa"/>
            <w:tcBorders>
              <w:bottom w:val="single" w:sz="12" w:space="0" w:color="auto"/>
            </w:tcBorders>
            <w:vAlign w:val="bottom"/>
          </w:tcPr>
          <w:p w14:paraId="02C9C828" w14:textId="77777777" w:rsidR="00FA6D1F" w:rsidRPr="00FA6D1F" w:rsidRDefault="00FA6D1F" w:rsidP="00FA6D1F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A6D1F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Name</w:t>
            </w:r>
          </w:p>
        </w:tc>
        <w:tc>
          <w:tcPr>
            <w:tcW w:w="2160" w:type="dxa"/>
            <w:tcBorders>
              <w:bottom w:val="single" w:sz="12" w:space="0" w:color="auto"/>
            </w:tcBorders>
            <w:vAlign w:val="bottom"/>
          </w:tcPr>
          <w:p w14:paraId="12105883" w14:textId="77777777" w:rsidR="00FA6D1F" w:rsidRPr="00FA6D1F" w:rsidRDefault="00FA6D1F" w:rsidP="00FA6D1F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A6D1F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Type</w:t>
            </w:r>
          </w:p>
        </w:tc>
        <w:tc>
          <w:tcPr>
            <w:tcW w:w="900" w:type="dxa"/>
            <w:tcBorders>
              <w:bottom w:val="single" w:sz="12" w:space="0" w:color="auto"/>
            </w:tcBorders>
            <w:vAlign w:val="bottom"/>
          </w:tcPr>
          <w:p w14:paraId="182052FD" w14:textId="77777777" w:rsidR="00FA6D1F" w:rsidRPr="00FA6D1F" w:rsidRDefault="00FA6D1F" w:rsidP="00FA6D1F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A6D1F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Object (Y/N)</w:t>
            </w:r>
          </w:p>
        </w:tc>
        <w:tc>
          <w:tcPr>
            <w:tcW w:w="1080" w:type="dxa"/>
            <w:tcBorders>
              <w:bottom w:val="single" w:sz="12" w:space="0" w:color="auto"/>
            </w:tcBorders>
            <w:vAlign w:val="bottom"/>
          </w:tcPr>
          <w:p w14:paraId="2B1C83A3" w14:textId="77777777" w:rsidR="00FA6D1F" w:rsidRPr="00FA6D1F" w:rsidRDefault="00FA6D1F" w:rsidP="00FA6D1F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A6D1F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Instance/Static</w:t>
            </w:r>
          </w:p>
        </w:tc>
        <w:tc>
          <w:tcPr>
            <w:tcW w:w="1440" w:type="dxa"/>
            <w:tcBorders>
              <w:bottom w:val="single" w:sz="12" w:space="0" w:color="auto"/>
            </w:tcBorders>
            <w:vAlign w:val="bottom"/>
          </w:tcPr>
          <w:p w14:paraId="7FF2C1E1" w14:textId="77777777" w:rsidR="00FA6D1F" w:rsidRPr="00FA6D1F" w:rsidRDefault="00FA6D1F" w:rsidP="00FA6D1F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A6D1F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Visibility</w:t>
            </w:r>
          </w:p>
        </w:tc>
        <w:tc>
          <w:tcPr>
            <w:tcW w:w="6300" w:type="dxa"/>
            <w:tcBorders>
              <w:bottom w:val="single" w:sz="12" w:space="0" w:color="auto"/>
            </w:tcBorders>
            <w:vAlign w:val="bottom"/>
          </w:tcPr>
          <w:p w14:paraId="1F04C163" w14:textId="77777777" w:rsidR="00FA6D1F" w:rsidRPr="00FA6D1F" w:rsidRDefault="00FA6D1F" w:rsidP="00FA6D1F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A6D1F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Description</w:t>
            </w:r>
          </w:p>
        </w:tc>
      </w:tr>
      <w:tr w:rsidR="00FA6D1F" w:rsidRPr="00FA6D1F" w14:paraId="79F2189A" w14:textId="77777777" w:rsidTr="00A203CB">
        <w:tc>
          <w:tcPr>
            <w:tcW w:w="1188" w:type="dxa"/>
            <w:tcBorders>
              <w:top w:val="single" w:sz="12" w:space="0" w:color="auto"/>
            </w:tcBorders>
            <w:vAlign w:val="bottom"/>
          </w:tcPr>
          <w:p w14:paraId="68E0755F" w14:textId="77777777" w:rsidR="00FA6D1F" w:rsidRPr="00FA6D1F" w:rsidRDefault="00FA6D1F" w:rsidP="00FA6D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A6D1F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account</w:t>
            </w:r>
          </w:p>
        </w:tc>
        <w:tc>
          <w:tcPr>
            <w:tcW w:w="2160" w:type="dxa"/>
            <w:tcBorders>
              <w:top w:val="single" w:sz="12" w:space="0" w:color="auto"/>
            </w:tcBorders>
            <w:vAlign w:val="bottom"/>
          </w:tcPr>
          <w:p w14:paraId="0603BB2C" w14:textId="77777777" w:rsidR="00FA6D1F" w:rsidRPr="00FA6D1F" w:rsidRDefault="00FA6D1F" w:rsidP="00FA6D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A6D1F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Account</w:t>
            </w:r>
          </w:p>
        </w:tc>
        <w:tc>
          <w:tcPr>
            <w:tcW w:w="900" w:type="dxa"/>
            <w:tcBorders>
              <w:top w:val="single" w:sz="12" w:space="0" w:color="auto"/>
            </w:tcBorders>
            <w:vAlign w:val="bottom"/>
          </w:tcPr>
          <w:p w14:paraId="58302B8C" w14:textId="77777777" w:rsidR="00FA6D1F" w:rsidRPr="00FA6D1F" w:rsidRDefault="00FA6D1F" w:rsidP="00FA6D1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A6D1F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Y</w:t>
            </w:r>
          </w:p>
        </w:tc>
        <w:tc>
          <w:tcPr>
            <w:tcW w:w="1080" w:type="dxa"/>
            <w:tcBorders>
              <w:top w:val="single" w:sz="12" w:space="0" w:color="auto"/>
            </w:tcBorders>
            <w:vAlign w:val="bottom"/>
          </w:tcPr>
          <w:p w14:paraId="4B038C46" w14:textId="77777777" w:rsidR="00FA6D1F" w:rsidRPr="00FA6D1F" w:rsidRDefault="00FA6D1F" w:rsidP="00FA6D1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A6D1F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Instance</w:t>
            </w:r>
          </w:p>
        </w:tc>
        <w:tc>
          <w:tcPr>
            <w:tcW w:w="1440" w:type="dxa"/>
            <w:tcBorders>
              <w:top w:val="single" w:sz="12" w:space="0" w:color="auto"/>
            </w:tcBorders>
            <w:vAlign w:val="bottom"/>
          </w:tcPr>
          <w:p w14:paraId="62294147" w14:textId="77777777" w:rsidR="00FA6D1F" w:rsidRPr="00FA6D1F" w:rsidRDefault="00FA6D1F" w:rsidP="00FA6D1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A6D1F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Private</w:t>
            </w:r>
          </w:p>
        </w:tc>
        <w:tc>
          <w:tcPr>
            <w:tcW w:w="6300" w:type="dxa"/>
            <w:tcBorders>
              <w:top w:val="single" w:sz="12" w:space="0" w:color="auto"/>
            </w:tcBorders>
            <w:vAlign w:val="bottom"/>
          </w:tcPr>
          <w:p w14:paraId="63BA378D" w14:textId="77777777" w:rsidR="00FA6D1F" w:rsidRPr="00FA6D1F" w:rsidRDefault="00FA6D1F" w:rsidP="00FA6D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A6D1F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User account</w:t>
            </w:r>
          </w:p>
        </w:tc>
      </w:tr>
      <w:tr w:rsidR="00FA6D1F" w:rsidRPr="00FA6D1F" w14:paraId="1158F52E" w14:textId="77777777" w:rsidTr="00A203CB">
        <w:tc>
          <w:tcPr>
            <w:tcW w:w="1188" w:type="dxa"/>
            <w:vAlign w:val="bottom"/>
          </w:tcPr>
          <w:p w14:paraId="57A6B9DD" w14:textId="77777777" w:rsidR="00FA6D1F" w:rsidRPr="00FA6D1F" w:rsidRDefault="00FA6D1F" w:rsidP="00FA6D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2160" w:type="dxa"/>
            <w:vAlign w:val="bottom"/>
          </w:tcPr>
          <w:p w14:paraId="32353F1C" w14:textId="77777777" w:rsidR="00FA6D1F" w:rsidRPr="00FA6D1F" w:rsidRDefault="00FA6D1F" w:rsidP="00FA6D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900" w:type="dxa"/>
            <w:vAlign w:val="bottom"/>
          </w:tcPr>
          <w:p w14:paraId="3FC2D742" w14:textId="77777777" w:rsidR="00FA6D1F" w:rsidRPr="00FA6D1F" w:rsidRDefault="00FA6D1F" w:rsidP="00FA6D1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1080" w:type="dxa"/>
            <w:vAlign w:val="bottom"/>
          </w:tcPr>
          <w:p w14:paraId="30C8E0C2" w14:textId="77777777" w:rsidR="00FA6D1F" w:rsidRPr="00FA6D1F" w:rsidRDefault="00FA6D1F" w:rsidP="00FA6D1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1440" w:type="dxa"/>
            <w:vAlign w:val="bottom"/>
          </w:tcPr>
          <w:p w14:paraId="25634DE4" w14:textId="77777777" w:rsidR="00FA6D1F" w:rsidRPr="00FA6D1F" w:rsidRDefault="00FA6D1F" w:rsidP="00FA6D1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6300" w:type="dxa"/>
            <w:vAlign w:val="bottom"/>
          </w:tcPr>
          <w:p w14:paraId="6DAFEE61" w14:textId="77777777" w:rsidR="00FA6D1F" w:rsidRPr="00FA6D1F" w:rsidRDefault="00FA6D1F" w:rsidP="00FA6D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1CC29598" w14:textId="77777777" w:rsidR="00FA6D1F" w:rsidRPr="00FA6D1F" w:rsidRDefault="00FA6D1F" w:rsidP="00FA6D1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08"/>
        <w:gridCol w:w="6660"/>
      </w:tblGrid>
      <w:tr w:rsidR="00FA6D1F" w:rsidRPr="00FA6D1F" w14:paraId="235368D0" w14:textId="77777777" w:rsidTr="00A203CB">
        <w:trPr>
          <w:cantSplit/>
        </w:trPr>
        <w:tc>
          <w:tcPr>
            <w:tcW w:w="1306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14:paraId="6FF19E50" w14:textId="77777777" w:rsidR="00FA6D1F" w:rsidRPr="00FA6D1F" w:rsidRDefault="00FA6D1F" w:rsidP="00FA6D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FA6D1F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Concurrency</w:t>
            </w:r>
          </w:p>
        </w:tc>
      </w:tr>
      <w:tr w:rsidR="00FA6D1F" w:rsidRPr="00FA6D1F" w14:paraId="0FBCE4D4" w14:textId="77777777" w:rsidTr="00A203CB">
        <w:trPr>
          <w:trHeight w:val="87"/>
        </w:trPr>
        <w:tc>
          <w:tcPr>
            <w:tcW w:w="6408" w:type="dxa"/>
            <w:tcBorders>
              <w:top w:val="single" w:sz="4" w:space="0" w:color="auto"/>
              <w:bottom w:val="single" w:sz="12" w:space="0" w:color="auto"/>
            </w:tcBorders>
          </w:tcPr>
          <w:p w14:paraId="51E8AFE1" w14:textId="77777777" w:rsidR="00FA6D1F" w:rsidRPr="00FA6D1F" w:rsidRDefault="00FA6D1F" w:rsidP="00FA6D1F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A6D1F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lastRenderedPageBreak/>
              <w:t>Threading Issue</w:t>
            </w:r>
          </w:p>
        </w:tc>
        <w:tc>
          <w:tcPr>
            <w:tcW w:w="6660" w:type="dxa"/>
            <w:tcBorders>
              <w:top w:val="single" w:sz="4" w:space="0" w:color="auto"/>
              <w:bottom w:val="single" w:sz="12" w:space="0" w:color="auto"/>
            </w:tcBorders>
          </w:tcPr>
          <w:p w14:paraId="66B02D0B" w14:textId="77777777" w:rsidR="00FA6D1F" w:rsidRPr="00FA6D1F" w:rsidRDefault="00FA6D1F" w:rsidP="00FA6D1F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A6D1F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Description</w:t>
            </w:r>
          </w:p>
        </w:tc>
      </w:tr>
      <w:tr w:rsidR="00FA6D1F" w:rsidRPr="00FA6D1F" w14:paraId="7E58C838" w14:textId="77777777" w:rsidTr="00A203CB">
        <w:tc>
          <w:tcPr>
            <w:tcW w:w="6408" w:type="dxa"/>
            <w:tcBorders>
              <w:top w:val="single" w:sz="12" w:space="0" w:color="auto"/>
            </w:tcBorders>
          </w:tcPr>
          <w:p w14:paraId="5CA346B8" w14:textId="77777777" w:rsidR="00FA6D1F" w:rsidRPr="00FA6D1F" w:rsidRDefault="00FA6D1F" w:rsidP="00FA6D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6660" w:type="dxa"/>
            <w:tcBorders>
              <w:top w:val="single" w:sz="12" w:space="0" w:color="auto"/>
            </w:tcBorders>
          </w:tcPr>
          <w:p w14:paraId="7EDCF966" w14:textId="77777777" w:rsidR="00FA6D1F" w:rsidRPr="00FA6D1F" w:rsidRDefault="00FA6D1F" w:rsidP="00FA6D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FA6D1F" w:rsidRPr="00FA6D1F" w14:paraId="419B0DBA" w14:textId="77777777" w:rsidTr="00A203CB">
        <w:tc>
          <w:tcPr>
            <w:tcW w:w="6408" w:type="dxa"/>
          </w:tcPr>
          <w:p w14:paraId="2F060A73" w14:textId="77777777" w:rsidR="00FA6D1F" w:rsidRPr="00FA6D1F" w:rsidRDefault="00FA6D1F" w:rsidP="00FA6D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6660" w:type="dxa"/>
          </w:tcPr>
          <w:p w14:paraId="15CBAC3B" w14:textId="77777777" w:rsidR="00FA6D1F" w:rsidRPr="00FA6D1F" w:rsidRDefault="00FA6D1F" w:rsidP="00FA6D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746A7E8B" w14:textId="77777777" w:rsidR="00FA6D1F" w:rsidRPr="00FA6D1F" w:rsidRDefault="00FA6D1F" w:rsidP="00FA6D1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356"/>
        <w:gridCol w:w="4356"/>
        <w:gridCol w:w="4356"/>
      </w:tblGrid>
      <w:tr w:rsidR="00FA6D1F" w:rsidRPr="00FA6D1F" w14:paraId="05C5E89B" w14:textId="77777777" w:rsidTr="00A203CB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14:paraId="3485A2DE" w14:textId="77777777" w:rsidR="00FA6D1F" w:rsidRPr="00FA6D1F" w:rsidRDefault="00FA6D1F" w:rsidP="00FA6D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FA6D1F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Major Exceptions</w:t>
            </w:r>
          </w:p>
        </w:tc>
      </w:tr>
      <w:tr w:rsidR="00FA6D1F" w:rsidRPr="00FA6D1F" w14:paraId="06DC1D86" w14:textId="77777777" w:rsidTr="00A203CB">
        <w:tc>
          <w:tcPr>
            <w:tcW w:w="4356" w:type="dxa"/>
            <w:tcBorders>
              <w:bottom w:val="single" w:sz="12" w:space="0" w:color="auto"/>
            </w:tcBorders>
          </w:tcPr>
          <w:p w14:paraId="14794081" w14:textId="77777777" w:rsidR="00FA6D1F" w:rsidRPr="00FA6D1F" w:rsidRDefault="00FA6D1F" w:rsidP="00FA6D1F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A6D1F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Name</w:t>
            </w:r>
          </w:p>
        </w:tc>
        <w:tc>
          <w:tcPr>
            <w:tcW w:w="4356" w:type="dxa"/>
            <w:tcBorders>
              <w:bottom w:val="single" w:sz="12" w:space="0" w:color="auto"/>
            </w:tcBorders>
          </w:tcPr>
          <w:p w14:paraId="0AAC3F34" w14:textId="77777777" w:rsidR="00FA6D1F" w:rsidRPr="00FA6D1F" w:rsidRDefault="00FA6D1F" w:rsidP="00FA6D1F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A6D1F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Trigger</w:t>
            </w:r>
          </w:p>
        </w:tc>
        <w:tc>
          <w:tcPr>
            <w:tcW w:w="4356" w:type="dxa"/>
            <w:tcBorders>
              <w:bottom w:val="single" w:sz="12" w:space="0" w:color="auto"/>
            </w:tcBorders>
          </w:tcPr>
          <w:p w14:paraId="0D01530F" w14:textId="77777777" w:rsidR="00FA6D1F" w:rsidRPr="00FA6D1F" w:rsidRDefault="00FA6D1F" w:rsidP="00FA6D1F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A6D1F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Action</w:t>
            </w:r>
          </w:p>
        </w:tc>
      </w:tr>
      <w:tr w:rsidR="00FA6D1F" w:rsidRPr="00FA6D1F" w14:paraId="72BC35E5" w14:textId="77777777" w:rsidTr="00A203CB">
        <w:trPr>
          <w:trHeight w:val="114"/>
        </w:trPr>
        <w:tc>
          <w:tcPr>
            <w:tcW w:w="4356" w:type="dxa"/>
            <w:tcBorders>
              <w:top w:val="single" w:sz="12" w:space="0" w:color="auto"/>
            </w:tcBorders>
            <w:vAlign w:val="bottom"/>
          </w:tcPr>
          <w:p w14:paraId="45656490" w14:textId="77777777" w:rsidR="00FA6D1F" w:rsidRPr="00FA6D1F" w:rsidRDefault="00FA6D1F" w:rsidP="00FA6D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356" w:type="dxa"/>
            <w:tcBorders>
              <w:top w:val="single" w:sz="12" w:space="0" w:color="auto"/>
            </w:tcBorders>
            <w:vAlign w:val="bottom"/>
          </w:tcPr>
          <w:p w14:paraId="5DCFBBB5" w14:textId="77777777" w:rsidR="00FA6D1F" w:rsidRPr="00FA6D1F" w:rsidRDefault="00FA6D1F" w:rsidP="00FA6D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356" w:type="dxa"/>
            <w:tcBorders>
              <w:top w:val="single" w:sz="12" w:space="0" w:color="auto"/>
            </w:tcBorders>
            <w:vAlign w:val="bottom"/>
          </w:tcPr>
          <w:p w14:paraId="0560EEF7" w14:textId="77777777" w:rsidR="00FA6D1F" w:rsidRPr="00FA6D1F" w:rsidRDefault="00FA6D1F" w:rsidP="00FA6D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FA6D1F" w:rsidRPr="00FA6D1F" w14:paraId="18B3F48E" w14:textId="77777777" w:rsidTr="00A203CB">
        <w:tc>
          <w:tcPr>
            <w:tcW w:w="4356" w:type="dxa"/>
          </w:tcPr>
          <w:p w14:paraId="396C8CED" w14:textId="77777777" w:rsidR="00FA6D1F" w:rsidRPr="00FA6D1F" w:rsidRDefault="00FA6D1F" w:rsidP="00FA6D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356" w:type="dxa"/>
          </w:tcPr>
          <w:p w14:paraId="146727F5" w14:textId="77777777" w:rsidR="00FA6D1F" w:rsidRPr="00FA6D1F" w:rsidRDefault="00FA6D1F" w:rsidP="00FA6D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356" w:type="dxa"/>
          </w:tcPr>
          <w:p w14:paraId="54749CE6" w14:textId="77777777" w:rsidR="00FA6D1F" w:rsidRPr="00FA6D1F" w:rsidRDefault="00FA6D1F" w:rsidP="00FA6D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4AB9ACA0" w14:textId="77777777" w:rsidR="00FA6D1F" w:rsidRPr="00FA6D1F" w:rsidRDefault="00FA6D1F" w:rsidP="00FA6D1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67"/>
        <w:gridCol w:w="3267"/>
        <w:gridCol w:w="3267"/>
        <w:gridCol w:w="3267"/>
      </w:tblGrid>
      <w:tr w:rsidR="00FA6D1F" w:rsidRPr="00FA6D1F" w14:paraId="00BA1EA7" w14:textId="77777777" w:rsidTr="00A203CB">
        <w:trPr>
          <w:cantSplit/>
        </w:trPr>
        <w:tc>
          <w:tcPr>
            <w:tcW w:w="13068" w:type="dxa"/>
            <w:gridSpan w:val="4"/>
            <w:tcBorders>
              <w:bottom w:val="single" w:sz="4" w:space="0" w:color="auto"/>
            </w:tcBorders>
            <w:shd w:val="clear" w:color="auto" w:fill="C0C0C0"/>
          </w:tcPr>
          <w:p w14:paraId="50204313" w14:textId="77777777" w:rsidR="00FA6D1F" w:rsidRPr="00FA6D1F" w:rsidRDefault="00FA6D1F" w:rsidP="00FA6D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FA6D1F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Instance Information</w:t>
            </w:r>
          </w:p>
        </w:tc>
      </w:tr>
      <w:tr w:rsidR="00FA6D1F" w:rsidRPr="00FA6D1F" w14:paraId="43B11FF6" w14:textId="77777777" w:rsidTr="00A203CB">
        <w:tc>
          <w:tcPr>
            <w:tcW w:w="3267" w:type="dxa"/>
            <w:tcBorders>
              <w:bottom w:val="single" w:sz="12" w:space="0" w:color="auto"/>
            </w:tcBorders>
          </w:tcPr>
          <w:p w14:paraId="7F368B9C" w14:textId="77777777" w:rsidR="00FA6D1F" w:rsidRPr="00FA6D1F" w:rsidRDefault="00FA6D1F" w:rsidP="00FA6D1F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A6D1F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Minimum</w:t>
            </w:r>
          </w:p>
        </w:tc>
        <w:tc>
          <w:tcPr>
            <w:tcW w:w="3267" w:type="dxa"/>
            <w:tcBorders>
              <w:bottom w:val="single" w:sz="12" w:space="0" w:color="auto"/>
            </w:tcBorders>
          </w:tcPr>
          <w:p w14:paraId="6A96E08C" w14:textId="77777777" w:rsidR="00FA6D1F" w:rsidRPr="00FA6D1F" w:rsidRDefault="00FA6D1F" w:rsidP="00FA6D1F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A6D1F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Maximum</w:t>
            </w:r>
          </w:p>
        </w:tc>
        <w:tc>
          <w:tcPr>
            <w:tcW w:w="3267" w:type="dxa"/>
            <w:tcBorders>
              <w:bottom w:val="single" w:sz="12" w:space="0" w:color="auto"/>
            </w:tcBorders>
          </w:tcPr>
          <w:p w14:paraId="3931506C" w14:textId="77777777" w:rsidR="00FA6D1F" w:rsidRPr="00FA6D1F" w:rsidRDefault="00FA6D1F" w:rsidP="00FA6D1F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A6D1F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Mean</w:t>
            </w:r>
          </w:p>
        </w:tc>
        <w:tc>
          <w:tcPr>
            <w:tcW w:w="3267" w:type="dxa"/>
            <w:tcBorders>
              <w:bottom w:val="single" w:sz="12" w:space="0" w:color="auto"/>
            </w:tcBorders>
          </w:tcPr>
          <w:p w14:paraId="33E718DA" w14:textId="77777777" w:rsidR="00FA6D1F" w:rsidRPr="00FA6D1F" w:rsidRDefault="00FA6D1F" w:rsidP="00FA6D1F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A6D1F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Fixed</w:t>
            </w:r>
          </w:p>
        </w:tc>
      </w:tr>
      <w:tr w:rsidR="00FA6D1F" w:rsidRPr="00FA6D1F" w14:paraId="29AB1488" w14:textId="77777777" w:rsidTr="00A203CB">
        <w:tc>
          <w:tcPr>
            <w:tcW w:w="3267" w:type="dxa"/>
            <w:tcBorders>
              <w:top w:val="single" w:sz="12" w:space="0" w:color="auto"/>
            </w:tcBorders>
          </w:tcPr>
          <w:p w14:paraId="7D24061E" w14:textId="77777777" w:rsidR="00FA6D1F" w:rsidRPr="00FA6D1F" w:rsidRDefault="00FA6D1F" w:rsidP="00FA6D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A6D1F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1</w:t>
            </w:r>
          </w:p>
        </w:tc>
        <w:tc>
          <w:tcPr>
            <w:tcW w:w="3267" w:type="dxa"/>
            <w:tcBorders>
              <w:top w:val="single" w:sz="12" w:space="0" w:color="auto"/>
            </w:tcBorders>
          </w:tcPr>
          <w:p w14:paraId="6A0BA05C" w14:textId="77777777" w:rsidR="00FA6D1F" w:rsidRPr="00FA6D1F" w:rsidRDefault="00FA6D1F" w:rsidP="00FA6D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A6D1F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1</w:t>
            </w:r>
          </w:p>
        </w:tc>
        <w:tc>
          <w:tcPr>
            <w:tcW w:w="3267" w:type="dxa"/>
            <w:tcBorders>
              <w:top w:val="single" w:sz="12" w:space="0" w:color="auto"/>
            </w:tcBorders>
          </w:tcPr>
          <w:p w14:paraId="5B13E62D" w14:textId="77777777" w:rsidR="00FA6D1F" w:rsidRPr="00FA6D1F" w:rsidRDefault="00FA6D1F" w:rsidP="00FA6D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A6D1F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1</w:t>
            </w:r>
          </w:p>
        </w:tc>
        <w:tc>
          <w:tcPr>
            <w:tcW w:w="3267" w:type="dxa"/>
            <w:tcBorders>
              <w:top w:val="single" w:sz="12" w:space="0" w:color="auto"/>
            </w:tcBorders>
          </w:tcPr>
          <w:p w14:paraId="257236BF" w14:textId="77777777" w:rsidR="00FA6D1F" w:rsidRPr="00FA6D1F" w:rsidRDefault="00FA6D1F" w:rsidP="00FA6D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A6D1F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1</w:t>
            </w:r>
          </w:p>
        </w:tc>
      </w:tr>
      <w:tr w:rsidR="00FA6D1F" w:rsidRPr="00FA6D1F" w14:paraId="6AD9A511" w14:textId="77777777" w:rsidTr="00A203CB">
        <w:tc>
          <w:tcPr>
            <w:tcW w:w="3267" w:type="dxa"/>
          </w:tcPr>
          <w:p w14:paraId="233F6266" w14:textId="77777777" w:rsidR="00FA6D1F" w:rsidRPr="00FA6D1F" w:rsidRDefault="00FA6D1F" w:rsidP="00FA6D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3267" w:type="dxa"/>
          </w:tcPr>
          <w:p w14:paraId="51AEB759" w14:textId="77777777" w:rsidR="00FA6D1F" w:rsidRPr="00FA6D1F" w:rsidRDefault="00FA6D1F" w:rsidP="00FA6D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3267" w:type="dxa"/>
          </w:tcPr>
          <w:p w14:paraId="36BCB86F" w14:textId="77777777" w:rsidR="00FA6D1F" w:rsidRPr="00FA6D1F" w:rsidRDefault="00FA6D1F" w:rsidP="00FA6D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3267" w:type="dxa"/>
          </w:tcPr>
          <w:p w14:paraId="00FC51C5" w14:textId="77777777" w:rsidR="00FA6D1F" w:rsidRPr="00FA6D1F" w:rsidRDefault="00FA6D1F" w:rsidP="00FA6D1F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3A9E675A" w14:textId="77777777" w:rsidR="00FA6D1F" w:rsidRPr="00FA6D1F" w:rsidRDefault="00FA6D1F" w:rsidP="00FA6D1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6"/>
        <w:gridCol w:w="1038"/>
        <w:gridCol w:w="10484"/>
      </w:tblGrid>
      <w:tr w:rsidR="00FA6D1F" w:rsidRPr="00FA6D1F" w14:paraId="2C148B23" w14:textId="77777777" w:rsidTr="00A203CB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14:paraId="69EFB58B" w14:textId="77777777" w:rsidR="00FA6D1F" w:rsidRPr="00FA6D1F" w:rsidRDefault="00FA6D1F" w:rsidP="00FA6D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FA6D1F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General Comments</w:t>
            </w:r>
          </w:p>
        </w:tc>
      </w:tr>
      <w:tr w:rsidR="00FA6D1F" w:rsidRPr="00FA6D1F" w14:paraId="16A6EBCF" w14:textId="77777777" w:rsidTr="00A203CB">
        <w:tc>
          <w:tcPr>
            <w:tcW w:w="1546" w:type="dxa"/>
            <w:tcBorders>
              <w:bottom w:val="single" w:sz="12" w:space="0" w:color="auto"/>
            </w:tcBorders>
          </w:tcPr>
          <w:p w14:paraId="2B2A77F0" w14:textId="77777777" w:rsidR="00FA6D1F" w:rsidRPr="00FA6D1F" w:rsidRDefault="00FA6D1F" w:rsidP="00FA6D1F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A6D1F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Author</w:t>
            </w:r>
          </w:p>
        </w:tc>
        <w:tc>
          <w:tcPr>
            <w:tcW w:w="1038" w:type="dxa"/>
            <w:tcBorders>
              <w:bottom w:val="single" w:sz="12" w:space="0" w:color="auto"/>
            </w:tcBorders>
          </w:tcPr>
          <w:p w14:paraId="1747EAD6" w14:textId="77777777" w:rsidR="00FA6D1F" w:rsidRPr="00FA6D1F" w:rsidRDefault="00FA6D1F" w:rsidP="00FA6D1F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A6D1F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Date</w:t>
            </w:r>
          </w:p>
        </w:tc>
        <w:tc>
          <w:tcPr>
            <w:tcW w:w="10484" w:type="dxa"/>
            <w:tcBorders>
              <w:bottom w:val="single" w:sz="12" w:space="0" w:color="auto"/>
            </w:tcBorders>
          </w:tcPr>
          <w:p w14:paraId="3D08D382" w14:textId="77777777" w:rsidR="00FA6D1F" w:rsidRPr="00FA6D1F" w:rsidRDefault="00FA6D1F" w:rsidP="00FA6D1F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A6D1F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Comment</w:t>
            </w:r>
          </w:p>
        </w:tc>
      </w:tr>
      <w:tr w:rsidR="00FA6D1F" w:rsidRPr="00FA6D1F" w14:paraId="525C6081" w14:textId="77777777" w:rsidTr="00A203CB">
        <w:tc>
          <w:tcPr>
            <w:tcW w:w="1546" w:type="dxa"/>
            <w:tcBorders>
              <w:top w:val="single" w:sz="12" w:space="0" w:color="auto"/>
            </w:tcBorders>
          </w:tcPr>
          <w:p w14:paraId="1CB125EA" w14:textId="77777777" w:rsidR="00FA6D1F" w:rsidRPr="00FA6D1F" w:rsidRDefault="00FA6D1F" w:rsidP="00FA6D1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A6D1F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Yee</w:t>
            </w:r>
          </w:p>
        </w:tc>
        <w:tc>
          <w:tcPr>
            <w:tcW w:w="1038" w:type="dxa"/>
            <w:tcBorders>
              <w:top w:val="single" w:sz="12" w:space="0" w:color="auto"/>
            </w:tcBorders>
          </w:tcPr>
          <w:p w14:paraId="530840F2" w14:textId="77777777" w:rsidR="00FA6D1F" w:rsidRPr="00FA6D1F" w:rsidRDefault="00FA6D1F" w:rsidP="00FA6D1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A6D1F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11/10/19</w:t>
            </w:r>
          </w:p>
        </w:tc>
        <w:tc>
          <w:tcPr>
            <w:tcW w:w="10484" w:type="dxa"/>
            <w:tcBorders>
              <w:top w:val="single" w:sz="12" w:space="0" w:color="auto"/>
            </w:tcBorders>
          </w:tcPr>
          <w:p w14:paraId="7EB073EE" w14:textId="77777777" w:rsidR="00FA6D1F" w:rsidRPr="00FA6D1F" w:rsidRDefault="00FA6D1F" w:rsidP="00FA6D1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A6D1F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Login Page</w:t>
            </w:r>
          </w:p>
        </w:tc>
      </w:tr>
      <w:tr w:rsidR="00FA6D1F" w:rsidRPr="00FA6D1F" w14:paraId="22807965" w14:textId="77777777" w:rsidTr="00A203CB">
        <w:tc>
          <w:tcPr>
            <w:tcW w:w="1546" w:type="dxa"/>
          </w:tcPr>
          <w:p w14:paraId="3CEF1632" w14:textId="77777777" w:rsidR="00FA6D1F" w:rsidRPr="00FA6D1F" w:rsidRDefault="00FA6D1F" w:rsidP="00FA6D1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1038" w:type="dxa"/>
          </w:tcPr>
          <w:p w14:paraId="3B335421" w14:textId="77777777" w:rsidR="00FA6D1F" w:rsidRPr="00FA6D1F" w:rsidRDefault="00FA6D1F" w:rsidP="00FA6D1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10484" w:type="dxa"/>
          </w:tcPr>
          <w:p w14:paraId="3B2F5945" w14:textId="77777777" w:rsidR="00FA6D1F" w:rsidRPr="00FA6D1F" w:rsidRDefault="00FA6D1F" w:rsidP="00FA6D1F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bookmarkEnd w:id="7"/>
    </w:tbl>
    <w:p w14:paraId="35BDDC8D" w14:textId="77777777" w:rsidR="00FA6D1F" w:rsidRPr="00FA6D1F" w:rsidRDefault="00FA6D1F" w:rsidP="00FA6D1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6D75F481" w14:textId="7B9659E0" w:rsidR="00FA6D1F" w:rsidRDefault="00FA6D1F" w:rsidP="00AA531D">
      <w:pPr>
        <w:rPr>
          <w:lang w:eastAsia="en-US"/>
        </w:rPr>
      </w:pPr>
    </w:p>
    <w:p w14:paraId="5202DF3C" w14:textId="77777777" w:rsidR="00FA6D1F" w:rsidRDefault="00FA6D1F">
      <w:pPr>
        <w:rPr>
          <w:lang w:eastAsia="en-US"/>
        </w:rPr>
      </w:pPr>
      <w:r>
        <w:rPr>
          <w:lang w:eastAsia="en-US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068"/>
      </w:tblGrid>
      <w:tr w:rsidR="00B976B6" w:rsidRPr="00B976B6" w14:paraId="3F8F9744" w14:textId="77777777" w:rsidTr="00A203CB">
        <w:trPr>
          <w:trHeight w:val="107"/>
        </w:trPr>
        <w:tc>
          <w:tcPr>
            <w:tcW w:w="13068" w:type="dxa"/>
            <w:shd w:val="clear" w:color="auto" w:fill="C0C0C0"/>
          </w:tcPr>
          <w:p w14:paraId="14709EFA" w14:textId="77777777" w:rsidR="00B976B6" w:rsidRPr="00B976B6" w:rsidRDefault="00B976B6" w:rsidP="00B976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B976B6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lastRenderedPageBreak/>
              <w:t>Class Information</w:t>
            </w:r>
          </w:p>
        </w:tc>
      </w:tr>
      <w:tr w:rsidR="00B976B6" w:rsidRPr="00B976B6" w14:paraId="6E138FF1" w14:textId="77777777" w:rsidTr="00A203CB">
        <w:trPr>
          <w:trHeight w:val="440"/>
        </w:trPr>
        <w:tc>
          <w:tcPr>
            <w:tcW w:w="13068" w:type="dxa"/>
          </w:tcPr>
          <w:p w14:paraId="02AAD942" w14:textId="77777777" w:rsidR="00B976B6" w:rsidRPr="00B976B6" w:rsidRDefault="00B976B6" w:rsidP="00B976B6">
            <w:pPr>
              <w:keepNext/>
              <w:spacing w:after="0" w:line="240" w:lineRule="auto"/>
              <w:outlineLvl w:val="4"/>
              <w:rPr>
                <w:rFonts w:ascii="Tahoma" w:eastAsia="Times New Roman" w:hAnsi="Tahoma" w:cs="Tahoma"/>
                <w:bCs/>
                <w:sz w:val="18"/>
                <w:szCs w:val="24"/>
                <w:lang w:eastAsia="en-US"/>
              </w:rPr>
            </w:pPr>
            <w:r w:rsidRPr="00B976B6">
              <w:rPr>
                <w:rFonts w:ascii="Tahoma" w:eastAsia="Times New Roman" w:hAnsi="Tahoma" w:cs="Tahoma"/>
                <w:b/>
                <w:bCs/>
                <w:sz w:val="18"/>
                <w:szCs w:val="24"/>
                <w:lang w:eastAsia="en-US"/>
              </w:rPr>
              <w:t>Class Name: Subjects Page</w:t>
            </w:r>
          </w:p>
          <w:p w14:paraId="6F5D6C60" w14:textId="77777777" w:rsidR="00B976B6" w:rsidRPr="00B976B6" w:rsidRDefault="00B976B6" w:rsidP="00B976B6">
            <w:pPr>
              <w:keepNext/>
              <w:tabs>
                <w:tab w:val="left" w:pos="2358"/>
                <w:tab w:val="left" w:pos="2801"/>
                <w:tab w:val="left" w:pos="2880"/>
                <w:tab w:val="left" w:pos="3600"/>
                <w:tab w:val="left" w:pos="4747"/>
                <w:tab w:val="left" w:pos="5602"/>
                <w:tab w:val="left" w:pos="5760"/>
                <w:tab w:val="left" w:pos="6480"/>
                <w:tab w:val="left" w:pos="8165"/>
                <w:tab w:val="left" w:pos="8577"/>
                <w:tab w:val="left" w:pos="8640"/>
                <w:tab w:val="left" w:pos="9360"/>
                <w:tab w:val="left" w:pos="10080"/>
                <w:tab w:val="left" w:pos="10776"/>
                <w:tab w:val="left" w:pos="11409"/>
              </w:tabs>
              <w:spacing w:after="0" w:line="240" w:lineRule="auto"/>
              <w:outlineLvl w:val="4"/>
              <w:rPr>
                <w:rFonts w:ascii="Tahoma" w:eastAsia="Times New Roman" w:hAnsi="Tahoma" w:cs="Tahoma"/>
                <w:bCs/>
                <w:sz w:val="18"/>
                <w:szCs w:val="24"/>
                <w:lang w:eastAsia="en-US"/>
              </w:rPr>
            </w:pPr>
            <w:r w:rsidRPr="00B976B6">
              <w:rPr>
                <w:rFonts w:ascii="Tahoma" w:eastAsia="Times New Roman" w:hAnsi="Tahoma" w:cs="Tahoma"/>
                <w:bCs/>
                <w:sz w:val="18"/>
                <w:szCs w:val="24"/>
                <w:lang w:eastAsia="en-US"/>
              </w:rPr>
              <w:tab/>
              <w:t xml:space="preserve">Abstract Type: Concrete                         </w:t>
            </w:r>
            <w:r w:rsidRPr="00B976B6">
              <w:rPr>
                <w:rFonts w:ascii="Tahoma" w:eastAsia="Times New Roman" w:hAnsi="Tahoma" w:cs="Tahoma"/>
                <w:bCs/>
                <w:sz w:val="18"/>
                <w:szCs w:val="24"/>
                <w:lang w:eastAsia="en-US"/>
              </w:rPr>
              <w:tab/>
              <w:t xml:space="preserve">                                      Persistence: Always</w:t>
            </w:r>
          </w:p>
        </w:tc>
      </w:tr>
    </w:tbl>
    <w:p w14:paraId="7F860510" w14:textId="77777777" w:rsidR="00B976B6" w:rsidRPr="00B976B6" w:rsidRDefault="00B976B6" w:rsidP="00B976B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5346"/>
        <w:gridCol w:w="6534"/>
      </w:tblGrid>
      <w:tr w:rsidR="00B976B6" w:rsidRPr="00B976B6" w14:paraId="028F8A6A" w14:textId="77777777" w:rsidTr="00A203CB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14:paraId="537D2209" w14:textId="77777777" w:rsidR="00B976B6" w:rsidRPr="00B976B6" w:rsidRDefault="00B976B6" w:rsidP="00B976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B976B6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Trace-ability Information</w:t>
            </w:r>
          </w:p>
        </w:tc>
      </w:tr>
      <w:tr w:rsidR="00B976B6" w:rsidRPr="00B976B6" w14:paraId="5FA0F592" w14:textId="77777777" w:rsidTr="00A203CB">
        <w:tc>
          <w:tcPr>
            <w:tcW w:w="1188" w:type="dxa"/>
            <w:tcBorders>
              <w:top w:val="single" w:sz="4" w:space="0" w:color="auto"/>
              <w:bottom w:val="single" w:sz="12" w:space="0" w:color="auto"/>
            </w:tcBorders>
          </w:tcPr>
          <w:p w14:paraId="57BDC180" w14:textId="77777777" w:rsidR="00B976B6" w:rsidRPr="00B976B6" w:rsidRDefault="00B976B6" w:rsidP="00B976B6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B976B6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Use Case ID</w:t>
            </w:r>
          </w:p>
        </w:tc>
        <w:tc>
          <w:tcPr>
            <w:tcW w:w="5346" w:type="dxa"/>
            <w:tcBorders>
              <w:top w:val="single" w:sz="4" w:space="0" w:color="auto"/>
              <w:bottom w:val="single" w:sz="12" w:space="0" w:color="auto"/>
            </w:tcBorders>
          </w:tcPr>
          <w:p w14:paraId="25B51FCC" w14:textId="77777777" w:rsidR="00B976B6" w:rsidRPr="00B976B6" w:rsidRDefault="00B976B6" w:rsidP="00B976B6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B976B6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Use Case Name</w:t>
            </w:r>
          </w:p>
        </w:tc>
        <w:tc>
          <w:tcPr>
            <w:tcW w:w="6534" w:type="dxa"/>
            <w:tcBorders>
              <w:top w:val="single" w:sz="4" w:space="0" w:color="auto"/>
              <w:bottom w:val="single" w:sz="12" w:space="0" w:color="auto"/>
            </w:tcBorders>
          </w:tcPr>
          <w:p w14:paraId="3091ACDA" w14:textId="77777777" w:rsidR="00B976B6" w:rsidRPr="00B976B6" w:rsidRDefault="00B976B6" w:rsidP="00B976B6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B976B6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Steps</w:t>
            </w:r>
          </w:p>
        </w:tc>
      </w:tr>
      <w:tr w:rsidR="00B976B6" w:rsidRPr="00B976B6" w14:paraId="01B00E98" w14:textId="77777777" w:rsidTr="00A203CB">
        <w:tc>
          <w:tcPr>
            <w:tcW w:w="1188" w:type="dxa"/>
            <w:tcBorders>
              <w:top w:val="single" w:sz="12" w:space="0" w:color="auto"/>
            </w:tcBorders>
          </w:tcPr>
          <w:p w14:paraId="3CF9BBBB" w14:textId="77777777" w:rsidR="00B976B6" w:rsidRPr="00B976B6" w:rsidRDefault="00B976B6" w:rsidP="00B976B6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</w:pPr>
            <w:r w:rsidRPr="00B976B6"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  <w:t>04</w:t>
            </w:r>
          </w:p>
        </w:tc>
        <w:tc>
          <w:tcPr>
            <w:tcW w:w="5346" w:type="dxa"/>
            <w:tcBorders>
              <w:top w:val="single" w:sz="12" w:space="0" w:color="auto"/>
            </w:tcBorders>
          </w:tcPr>
          <w:p w14:paraId="53A3B8AB" w14:textId="77777777" w:rsidR="00B976B6" w:rsidRPr="00B976B6" w:rsidRDefault="00B976B6" w:rsidP="00B976B6">
            <w:pPr>
              <w:spacing w:after="0" w:line="240" w:lineRule="auto"/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</w:pPr>
            <w:r w:rsidRPr="00B976B6"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  <w:t>Start lesson</w:t>
            </w:r>
          </w:p>
        </w:tc>
        <w:tc>
          <w:tcPr>
            <w:tcW w:w="6534" w:type="dxa"/>
            <w:tcBorders>
              <w:top w:val="single" w:sz="12" w:space="0" w:color="auto"/>
            </w:tcBorders>
          </w:tcPr>
          <w:p w14:paraId="4AF059C1" w14:textId="77777777" w:rsidR="00B976B6" w:rsidRPr="00B976B6" w:rsidRDefault="00B976B6" w:rsidP="00B976B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B976B6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All</w:t>
            </w:r>
          </w:p>
        </w:tc>
      </w:tr>
      <w:tr w:rsidR="00B976B6" w:rsidRPr="00B976B6" w14:paraId="523A2476" w14:textId="77777777" w:rsidTr="00A203CB">
        <w:tc>
          <w:tcPr>
            <w:tcW w:w="1188" w:type="dxa"/>
          </w:tcPr>
          <w:p w14:paraId="5A2C89A6" w14:textId="77777777" w:rsidR="00B976B6" w:rsidRPr="00B976B6" w:rsidRDefault="00B976B6" w:rsidP="00B976B6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</w:pPr>
            <w:r w:rsidRPr="00B976B6"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  <w:t>07</w:t>
            </w:r>
          </w:p>
        </w:tc>
        <w:tc>
          <w:tcPr>
            <w:tcW w:w="5346" w:type="dxa"/>
          </w:tcPr>
          <w:p w14:paraId="79A99A7E" w14:textId="77777777" w:rsidR="00B976B6" w:rsidRPr="00B976B6" w:rsidRDefault="00B976B6" w:rsidP="00B976B6">
            <w:pPr>
              <w:spacing w:after="0" w:line="240" w:lineRule="auto"/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</w:pPr>
            <w:r w:rsidRPr="00B976B6"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  <w:t>Start test</w:t>
            </w:r>
          </w:p>
        </w:tc>
        <w:tc>
          <w:tcPr>
            <w:tcW w:w="6534" w:type="dxa"/>
          </w:tcPr>
          <w:p w14:paraId="7A98C7E9" w14:textId="77777777" w:rsidR="00B976B6" w:rsidRPr="00B976B6" w:rsidRDefault="00B976B6" w:rsidP="00B976B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B976B6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All</w:t>
            </w:r>
          </w:p>
        </w:tc>
      </w:tr>
      <w:tr w:rsidR="00F94168" w:rsidRPr="00B976B6" w14:paraId="6F48F5AC" w14:textId="77777777" w:rsidTr="00A203CB">
        <w:tc>
          <w:tcPr>
            <w:tcW w:w="1188" w:type="dxa"/>
          </w:tcPr>
          <w:p w14:paraId="420FCDDE" w14:textId="1C27309C" w:rsidR="00F94168" w:rsidRPr="00B976B6" w:rsidRDefault="00F94168" w:rsidP="00B976B6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</w:pPr>
            <w:r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  <w:t>09</w:t>
            </w:r>
          </w:p>
        </w:tc>
        <w:tc>
          <w:tcPr>
            <w:tcW w:w="5346" w:type="dxa"/>
          </w:tcPr>
          <w:p w14:paraId="7359A379" w14:textId="5433DEF9" w:rsidR="00F94168" w:rsidRPr="00B976B6" w:rsidRDefault="00F94168" w:rsidP="00B976B6">
            <w:pPr>
              <w:spacing w:after="0" w:line="240" w:lineRule="auto"/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</w:pPr>
            <w:r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  <w:t>Change theme</w:t>
            </w:r>
          </w:p>
        </w:tc>
        <w:tc>
          <w:tcPr>
            <w:tcW w:w="6534" w:type="dxa"/>
          </w:tcPr>
          <w:p w14:paraId="50E15364" w14:textId="2BB1C4DB" w:rsidR="00F94168" w:rsidRPr="00B976B6" w:rsidRDefault="00F94168" w:rsidP="00B976B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All</w:t>
            </w:r>
          </w:p>
        </w:tc>
      </w:tr>
    </w:tbl>
    <w:p w14:paraId="1B95B596" w14:textId="77777777" w:rsidR="00B976B6" w:rsidRPr="00B976B6" w:rsidRDefault="00B976B6" w:rsidP="00B976B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78"/>
        <w:gridCol w:w="4410"/>
        <w:gridCol w:w="4680"/>
      </w:tblGrid>
      <w:tr w:rsidR="00B976B6" w:rsidRPr="00B976B6" w14:paraId="6A5A8BAF" w14:textId="77777777" w:rsidTr="00A203CB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14:paraId="5963F27D" w14:textId="77777777" w:rsidR="00B976B6" w:rsidRPr="00B976B6" w:rsidRDefault="00B976B6" w:rsidP="00B976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B976B6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Public Methods</w:t>
            </w:r>
          </w:p>
        </w:tc>
      </w:tr>
      <w:tr w:rsidR="00B976B6" w:rsidRPr="00B976B6" w14:paraId="31B49934" w14:textId="77777777" w:rsidTr="00A203CB">
        <w:tc>
          <w:tcPr>
            <w:tcW w:w="3978" w:type="dxa"/>
            <w:tcBorders>
              <w:bottom w:val="single" w:sz="12" w:space="0" w:color="auto"/>
            </w:tcBorders>
            <w:vAlign w:val="bottom"/>
          </w:tcPr>
          <w:p w14:paraId="2EADB675" w14:textId="77777777" w:rsidR="00B976B6" w:rsidRPr="00B976B6" w:rsidRDefault="00B976B6" w:rsidP="00B976B6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B976B6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Signature</w:t>
            </w:r>
          </w:p>
        </w:tc>
        <w:tc>
          <w:tcPr>
            <w:tcW w:w="4410" w:type="dxa"/>
            <w:tcBorders>
              <w:bottom w:val="single" w:sz="12" w:space="0" w:color="auto"/>
            </w:tcBorders>
            <w:vAlign w:val="bottom"/>
          </w:tcPr>
          <w:p w14:paraId="593D5FF9" w14:textId="77777777" w:rsidR="00B976B6" w:rsidRPr="00B976B6" w:rsidRDefault="00B976B6" w:rsidP="00B976B6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B976B6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Preconditions</w:t>
            </w:r>
          </w:p>
        </w:tc>
        <w:tc>
          <w:tcPr>
            <w:tcW w:w="4680" w:type="dxa"/>
            <w:tcBorders>
              <w:bottom w:val="single" w:sz="12" w:space="0" w:color="auto"/>
            </w:tcBorders>
            <w:vAlign w:val="bottom"/>
          </w:tcPr>
          <w:p w14:paraId="2297B983" w14:textId="77777777" w:rsidR="00B976B6" w:rsidRPr="00B976B6" w:rsidRDefault="00B976B6" w:rsidP="00B976B6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B976B6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Post Conditions</w:t>
            </w:r>
          </w:p>
        </w:tc>
      </w:tr>
      <w:tr w:rsidR="00B976B6" w:rsidRPr="00B976B6" w14:paraId="75D2ADFC" w14:textId="77777777" w:rsidTr="00A203CB">
        <w:tc>
          <w:tcPr>
            <w:tcW w:w="3978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14:paraId="786625B8" w14:textId="77777777" w:rsidR="00B976B6" w:rsidRPr="00B976B6" w:rsidRDefault="00B976B6" w:rsidP="00B976B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proofErr w:type="spellStart"/>
            <w:r w:rsidRPr="00B976B6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startLesson</w:t>
            </w:r>
            <w:proofErr w:type="spellEnd"/>
          </w:p>
        </w:tc>
        <w:tc>
          <w:tcPr>
            <w:tcW w:w="4410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14:paraId="01C20F24" w14:textId="77777777" w:rsidR="00B976B6" w:rsidRPr="00B976B6" w:rsidRDefault="00B976B6" w:rsidP="00B976B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B976B6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Account created</w:t>
            </w:r>
          </w:p>
        </w:tc>
        <w:tc>
          <w:tcPr>
            <w:tcW w:w="4680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14:paraId="0CCB7EF8" w14:textId="77777777" w:rsidR="00B976B6" w:rsidRPr="00B976B6" w:rsidRDefault="00B976B6" w:rsidP="00B976B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B976B6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Lesson started</w:t>
            </w:r>
          </w:p>
        </w:tc>
      </w:tr>
      <w:tr w:rsidR="00B976B6" w:rsidRPr="00B976B6" w14:paraId="6CFD977A" w14:textId="77777777" w:rsidTr="00A203CB">
        <w:tc>
          <w:tcPr>
            <w:tcW w:w="3978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2E698EBB" w14:textId="77777777" w:rsidR="00B976B6" w:rsidRPr="00B976B6" w:rsidRDefault="00B976B6" w:rsidP="00B976B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proofErr w:type="spellStart"/>
            <w:r w:rsidRPr="00B976B6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startTest</w:t>
            </w:r>
            <w:proofErr w:type="spellEnd"/>
          </w:p>
        </w:tc>
        <w:tc>
          <w:tcPr>
            <w:tcW w:w="441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22955FBF" w14:textId="77777777" w:rsidR="00B976B6" w:rsidRPr="00B976B6" w:rsidRDefault="00B976B6" w:rsidP="00B976B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B976B6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Account created</w:t>
            </w:r>
          </w:p>
        </w:tc>
        <w:tc>
          <w:tcPr>
            <w:tcW w:w="468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5786E49F" w14:textId="77777777" w:rsidR="00B976B6" w:rsidRPr="00B976B6" w:rsidRDefault="00B976B6" w:rsidP="00B976B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B976B6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Test started</w:t>
            </w:r>
          </w:p>
        </w:tc>
      </w:tr>
      <w:tr w:rsidR="00B976B6" w:rsidRPr="00B976B6" w14:paraId="76B28EF3" w14:textId="77777777" w:rsidTr="00A203CB">
        <w:tc>
          <w:tcPr>
            <w:tcW w:w="3978" w:type="dxa"/>
            <w:tcBorders>
              <w:top w:val="single" w:sz="4" w:space="0" w:color="auto"/>
            </w:tcBorders>
            <w:vAlign w:val="bottom"/>
          </w:tcPr>
          <w:p w14:paraId="57A91CDA" w14:textId="77777777" w:rsidR="00B976B6" w:rsidRPr="00B976B6" w:rsidRDefault="00B976B6" w:rsidP="00B976B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  <w:tcBorders>
              <w:top w:val="single" w:sz="4" w:space="0" w:color="auto"/>
            </w:tcBorders>
            <w:vAlign w:val="bottom"/>
          </w:tcPr>
          <w:p w14:paraId="0DC4C904" w14:textId="77777777" w:rsidR="00B976B6" w:rsidRPr="00B976B6" w:rsidRDefault="00B976B6" w:rsidP="00B976B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  <w:tcBorders>
              <w:top w:val="single" w:sz="4" w:space="0" w:color="auto"/>
            </w:tcBorders>
            <w:vAlign w:val="bottom"/>
          </w:tcPr>
          <w:p w14:paraId="51604E8E" w14:textId="77777777" w:rsidR="00B976B6" w:rsidRPr="00B976B6" w:rsidRDefault="00B976B6" w:rsidP="00B976B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B976B6" w:rsidRPr="00B976B6" w14:paraId="537CD38D" w14:textId="77777777" w:rsidTr="00A203CB">
        <w:tc>
          <w:tcPr>
            <w:tcW w:w="3978" w:type="dxa"/>
            <w:vAlign w:val="bottom"/>
          </w:tcPr>
          <w:p w14:paraId="3B22F9A9" w14:textId="77777777" w:rsidR="00B976B6" w:rsidRPr="00B976B6" w:rsidRDefault="00B976B6" w:rsidP="00B976B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  <w:vAlign w:val="bottom"/>
          </w:tcPr>
          <w:p w14:paraId="47D0AC20" w14:textId="77777777" w:rsidR="00B976B6" w:rsidRPr="00B976B6" w:rsidRDefault="00B976B6" w:rsidP="00B976B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  <w:vAlign w:val="bottom"/>
          </w:tcPr>
          <w:p w14:paraId="2B681866" w14:textId="77777777" w:rsidR="00B976B6" w:rsidRPr="00B976B6" w:rsidRDefault="00B976B6" w:rsidP="00B976B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B976B6" w:rsidRPr="00B976B6" w14:paraId="42E5945D" w14:textId="77777777" w:rsidTr="00A203CB">
        <w:tc>
          <w:tcPr>
            <w:tcW w:w="3978" w:type="dxa"/>
            <w:vAlign w:val="bottom"/>
          </w:tcPr>
          <w:p w14:paraId="76CCA189" w14:textId="77777777" w:rsidR="00B976B6" w:rsidRPr="00B976B6" w:rsidRDefault="00B976B6" w:rsidP="00B976B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  <w:vAlign w:val="bottom"/>
          </w:tcPr>
          <w:p w14:paraId="235DF264" w14:textId="77777777" w:rsidR="00B976B6" w:rsidRPr="00B976B6" w:rsidRDefault="00B976B6" w:rsidP="00B976B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  <w:vAlign w:val="bottom"/>
          </w:tcPr>
          <w:p w14:paraId="6628B646" w14:textId="77777777" w:rsidR="00B976B6" w:rsidRPr="00B976B6" w:rsidRDefault="00B976B6" w:rsidP="00B976B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B976B6" w:rsidRPr="00B976B6" w14:paraId="11B4F12B" w14:textId="77777777" w:rsidTr="00A203CB">
        <w:tc>
          <w:tcPr>
            <w:tcW w:w="3978" w:type="dxa"/>
            <w:vAlign w:val="bottom"/>
          </w:tcPr>
          <w:p w14:paraId="7C799411" w14:textId="77777777" w:rsidR="00B976B6" w:rsidRPr="00B976B6" w:rsidRDefault="00B976B6" w:rsidP="00B976B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  <w:vAlign w:val="bottom"/>
          </w:tcPr>
          <w:p w14:paraId="5F3239AC" w14:textId="77777777" w:rsidR="00B976B6" w:rsidRPr="00B976B6" w:rsidRDefault="00B976B6" w:rsidP="00B976B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  <w:vAlign w:val="bottom"/>
          </w:tcPr>
          <w:p w14:paraId="24DB7219" w14:textId="77777777" w:rsidR="00B976B6" w:rsidRPr="00B976B6" w:rsidRDefault="00B976B6" w:rsidP="00B976B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B976B6" w:rsidRPr="00B976B6" w14:paraId="39E142EB" w14:textId="77777777" w:rsidTr="00A203CB">
        <w:tc>
          <w:tcPr>
            <w:tcW w:w="3978" w:type="dxa"/>
            <w:vAlign w:val="bottom"/>
          </w:tcPr>
          <w:p w14:paraId="6594A80E" w14:textId="77777777" w:rsidR="00B976B6" w:rsidRPr="00B976B6" w:rsidRDefault="00B976B6" w:rsidP="00B976B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  <w:vAlign w:val="bottom"/>
          </w:tcPr>
          <w:p w14:paraId="13000C16" w14:textId="77777777" w:rsidR="00B976B6" w:rsidRPr="00B976B6" w:rsidRDefault="00B976B6" w:rsidP="00B976B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  <w:vAlign w:val="bottom"/>
          </w:tcPr>
          <w:p w14:paraId="03DC6A28" w14:textId="77777777" w:rsidR="00B976B6" w:rsidRPr="00B976B6" w:rsidRDefault="00B976B6" w:rsidP="00B976B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11D108AA" w14:textId="77777777" w:rsidR="00B976B6" w:rsidRPr="00B976B6" w:rsidRDefault="00B976B6" w:rsidP="00B976B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78"/>
        <w:gridCol w:w="4410"/>
        <w:gridCol w:w="4680"/>
      </w:tblGrid>
      <w:tr w:rsidR="00B976B6" w:rsidRPr="00B976B6" w14:paraId="6E2D27FD" w14:textId="77777777" w:rsidTr="00A203CB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14:paraId="1B462CB0" w14:textId="77777777" w:rsidR="00B976B6" w:rsidRPr="00B976B6" w:rsidRDefault="00B976B6" w:rsidP="00B976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B976B6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Protected Methods</w:t>
            </w:r>
          </w:p>
        </w:tc>
      </w:tr>
      <w:tr w:rsidR="00B976B6" w:rsidRPr="00B976B6" w14:paraId="21324F33" w14:textId="77777777" w:rsidTr="00A203CB">
        <w:tc>
          <w:tcPr>
            <w:tcW w:w="3978" w:type="dxa"/>
            <w:tcBorders>
              <w:bottom w:val="single" w:sz="12" w:space="0" w:color="auto"/>
            </w:tcBorders>
          </w:tcPr>
          <w:p w14:paraId="5563FCC3" w14:textId="77777777" w:rsidR="00B976B6" w:rsidRPr="00B976B6" w:rsidRDefault="00B976B6" w:rsidP="00B976B6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B976B6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Signature</w:t>
            </w:r>
          </w:p>
        </w:tc>
        <w:tc>
          <w:tcPr>
            <w:tcW w:w="4410" w:type="dxa"/>
            <w:tcBorders>
              <w:bottom w:val="single" w:sz="12" w:space="0" w:color="auto"/>
            </w:tcBorders>
          </w:tcPr>
          <w:p w14:paraId="77E49562" w14:textId="77777777" w:rsidR="00B976B6" w:rsidRPr="00B976B6" w:rsidRDefault="00B976B6" w:rsidP="00B976B6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B976B6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Preconditions</w:t>
            </w:r>
          </w:p>
        </w:tc>
        <w:tc>
          <w:tcPr>
            <w:tcW w:w="4680" w:type="dxa"/>
            <w:tcBorders>
              <w:bottom w:val="single" w:sz="12" w:space="0" w:color="auto"/>
            </w:tcBorders>
          </w:tcPr>
          <w:p w14:paraId="1743DAEC" w14:textId="77777777" w:rsidR="00B976B6" w:rsidRPr="00B976B6" w:rsidRDefault="00B976B6" w:rsidP="00B976B6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B976B6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Post Conditions</w:t>
            </w:r>
          </w:p>
        </w:tc>
      </w:tr>
      <w:tr w:rsidR="00B976B6" w:rsidRPr="00B976B6" w14:paraId="29AE82D3" w14:textId="77777777" w:rsidTr="00A203CB">
        <w:tc>
          <w:tcPr>
            <w:tcW w:w="3978" w:type="dxa"/>
            <w:tcBorders>
              <w:top w:val="single" w:sz="12" w:space="0" w:color="auto"/>
            </w:tcBorders>
          </w:tcPr>
          <w:p w14:paraId="22152B99" w14:textId="77777777" w:rsidR="00B976B6" w:rsidRPr="00B976B6" w:rsidRDefault="00B976B6" w:rsidP="00B976B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  <w:tcBorders>
              <w:top w:val="single" w:sz="12" w:space="0" w:color="auto"/>
            </w:tcBorders>
          </w:tcPr>
          <w:p w14:paraId="21365EC8" w14:textId="77777777" w:rsidR="00B976B6" w:rsidRPr="00B976B6" w:rsidRDefault="00B976B6" w:rsidP="00B976B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  <w:tcBorders>
              <w:top w:val="single" w:sz="12" w:space="0" w:color="auto"/>
            </w:tcBorders>
          </w:tcPr>
          <w:p w14:paraId="3DDEDC19" w14:textId="77777777" w:rsidR="00B976B6" w:rsidRPr="00B976B6" w:rsidRDefault="00B976B6" w:rsidP="00B976B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B976B6" w:rsidRPr="00B976B6" w14:paraId="59323909" w14:textId="77777777" w:rsidTr="00A203CB">
        <w:tc>
          <w:tcPr>
            <w:tcW w:w="3978" w:type="dxa"/>
          </w:tcPr>
          <w:p w14:paraId="26DDA707" w14:textId="77777777" w:rsidR="00B976B6" w:rsidRPr="00B976B6" w:rsidRDefault="00B976B6" w:rsidP="00B976B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</w:tcPr>
          <w:p w14:paraId="205D913C" w14:textId="77777777" w:rsidR="00B976B6" w:rsidRPr="00B976B6" w:rsidRDefault="00B976B6" w:rsidP="00B976B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</w:tcPr>
          <w:p w14:paraId="40996E88" w14:textId="77777777" w:rsidR="00B976B6" w:rsidRPr="00B976B6" w:rsidRDefault="00B976B6" w:rsidP="00B976B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76C3021B" w14:textId="77777777" w:rsidR="00B976B6" w:rsidRPr="00B976B6" w:rsidRDefault="00B976B6" w:rsidP="00B976B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pPr w:leftFromText="180" w:rightFromText="180" w:vertAnchor="text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78"/>
        <w:gridCol w:w="4410"/>
        <w:gridCol w:w="4680"/>
      </w:tblGrid>
      <w:tr w:rsidR="00B976B6" w:rsidRPr="00B976B6" w14:paraId="2C8EFEFF" w14:textId="77777777" w:rsidTr="00A203CB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14:paraId="3234BEF8" w14:textId="77777777" w:rsidR="00B976B6" w:rsidRPr="00B976B6" w:rsidRDefault="00B976B6" w:rsidP="00B976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B976B6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Private Methods</w:t>
            </w:r>
          </w:p>
        </w:tc>
      </w:tr>
      <w:tr w:rsidR="00B976B6" w:rsidRPr="00B976B6" w14:paraId="63BFBFF2" w14:textId="77777777" w:rsidTr="00A203CB">
        <w:tc>
          <w:tcPr>
            <w:tcW w:w="3978" w:type="dxa"/>
            <w:tcBorders>
              <w:bottom w:val="single" w:sz="12" w:space="0" w:color="auto"/>
            </w:tcBorders>
          </w:tcPr>
          <w:p w14:paraId="04D93A62" w14:textId="77777777" w:rsidR="00B976B6" w:rsidRPr="00B976B6" w:rsidRDefault="00B976B6" w:rsidP="00B976B6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B976B6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Signature</w:t>
            </w:r>
          </w:p>
        </w:tc>
        <w:tc>
          <w:tcPr>
            <w:tcW w:w="4410" w:type="dxa"/>
            <w:tcBorders>
              <w:bottom w:val="single" w:sz="12" w:space="0" w:color="auto"/>
            </w:tcBorders>
          </w:tcPr>
          <w:p w14:paraId="1CA1687E" w14:textId="77777777" w:rsidR="00B976B6" w:rsidRPr="00B976B6" w:rsidRDefault="00B976B6" w:rsidP="00B976B6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B976B6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Preconditions</w:t>
            </w:r>
          </w:p>
        </w:tc>
        <w:tc>
          <w:tcPr>
            <w:tcW w:w="4680" w:type="dxa"/>
            <w:tcBorders>
              <w:bottom w:val="single" w:sz="12" w:space="0" w:color="auto"/>
            </w:tcBorders>
          </w:tcPr>
          <w:p w14:paraId="773267A9" w14:textId="77777777" w:rsidR="00B976B6" w:rsidRPr="00B976B6" w:rsidRDefault="00B976B6" w:rsidP="00B976B6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B976B6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Post Conditions</w:t>
            </w:r>
          </w:p>
        </w:tc>
      </w:tr>
      <w:tr w:rsidR="00B976B6" w:rsidRPr="00B976B6" w14:paraId="27C9ED74" w14:textId="77777777" w:rsidTr="00A203CB">
        <w:tc>
          <w:tcPr>
            <w:tcW w:w="3978" w:type="dxa"/>
            <w:tcBorders>
              <w:top w:val="single" w:sz="12" w:space="0" w:color="auto"/>
            </w:tcBorders>
          </w:tcPr>
          <w:p w14:paraId="4E338300" w14:textId="029FE06E" w:rsidR="00B976B6" w:rsidRPr="00B976B6" w:rsidRDefault="00B976B6" w:rsidP="00B976B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  <w:tcBorders>
              <w:top w:val="single" w:sz="12" w:space="0" w:color="auto"/>
            </w:tcBorders>
          </w:tcPr>
          <w:p w14:paraId="293579E8" w14:textId="4A717E0E" w:rsidR="00B976B6" w:rsidRPr="00B976B6" w:rsidRDefault="00B976B6" w:rsidP="00B976B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  <w:tcBorders>
              <w:top w:val="single" w:sz="12" w:space="0" w:color="auto"/>
            </w:tcBorders>
          </w:tcPr>
          <w:p w14:paraId="03928A22" w14:textId="64A3FC2E" w:rsidR="00B976B6" w:rsidRPr="00B976B6" w:rsidRDefault="00B976B6" w:rsidP="00B976B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B976B6" w:rsidRPr="00B976B6" w14:paraId="3E3B8FEE" w14:textId="77777777" w:rsidTr="00A203CB">
        <w:tc>
          <w:tcPr>
            <w:tcW w:w="3978" w:type="dxa"/>
          </w:tcPr>
          <w:p w14:paraId="08A75056" w14:textId="77777777" w:rsidR="00B976B6" w:rsidRPr="00B976B6" w:rsidRDefault="00B976B6" w:rsidP="00B976B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</w:tcPr>
          <w:p w14:paraId="15C1BAE0" w14:textId="77777777" w:rsidR="00B976B6" w:rsidRPr="00B976B6" w:rsidRDefault="00B976B6" w:rsidP="00B976B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</w:tcPr>
          <w:p w14:paraId="442AEFBA" w14:textId="77777777" w:rsidR="00B976B6" w:rsidRPr="00B976B6" w:rsidRDefault="00B976B6" w:rsidP="00B976B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0E0D83BE" w14:textId="77777777" w:rsidR="00B976B6" w:rsidRPr="00B976B6" w:rsidRDefault="00B976B6" w:rsidP="00B976B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3783C12D" w14:textId="77777777" w:rsidR="00B976B6" w:rsidRPr="00B976B6" w:rsidRDefault="00B976B6" w:rsidP="00B976B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2160"/>
        <w:gridCol w:w="900"/>
        <w:gridCol w:w="1080"/>
        <w:gridCol w:w="1440"/>
        <w:gridCol w:w="6300"/>
      </w:tblGrid>
      <w:tr w:rsidR="00B976B6" w:rsidRPr="00B976B6" w14:paraId="3597B9C4" w14:textId="77777777" w:rsidTr="00A203CB">
        <w:trPr>
          <w:cantSplit/>
        </w:trPr>
        <w:tc>
          <w:tcPr>
            <w:tcW w:w="13068" w:type="dxa"/>
            <w:gridSpan w:val="6"/>
            <w:tcBorders>
              <w:bottom w:val="single" w:sz="4" w:space="0" w:color="auto"/>
            </w:tcBorders>
            <w:shd w:val="clear" w:color="auto" w:fill="C0C0C0"/>
          </w:tcPr>
          <w:p w14:paraId="5496BB2E" w14:textId="77777777" w:rsidR="00B976B6" w:rsidRPr="00B976B6" w:rsidRDefault="00B976B6" w:rsidP="00B976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B976B6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Attributes</w:t>
            </w:r>
          </w:p>
        </w:tc>
      </w:tr>
      <w:tr w:rsidR="00B976B6" w:rsidRPr="00B976B6" w14:paraId="346B0770" w14:textId="77777777" w:rsidTr="00A203CB">
        <w:tc>
          <w:tcPr>
            <w:tcW w:w="1188" w:type="dxa"/>
            <w:tcBorders>
              <w:bottom w:val="single" w:sz="12" w:space="0" w:color="auto"/>
            </w:tcBorders>
            <w:vAlign w:val="bottom"/>
          </w:tcPr>
          <w:p w14:paraId="18BE56D1" w14:textId="77777777" w:rsidR="00B976B6" w:rsidRPr="00B976B6" w:rsidRDefault="00B976B6" w:rsidP="00B976B6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B976B6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Name</w:t>
            </w:r>
          </w:p>
        </w:tc>
        <w:tc>
          <w:tcPr>
            <w:tcW w:w="2160" w:type="dxa"/>
            <w:tcBorders>
              <w:bottom w:val="single" w:sz="12" w:space="0" w:color="auto"/>
            </w:tcBorders>
            <w:vAlign w:val="bottom"/>
          </w:tcPr>
          <w:p w14:paraId="591555C2" w14:textId="77777777" w:rsidR="00B976B6" w:rsidRPr="00B976B6" w:rsidRDefault="00B976B6" w:rsidP="00B976B6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B976B6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Type</w:t>
            </w:r>
          </w:p>
        </w:tc>
        <w:tc>
          <w:tcPr>
            <w:tcW w:w="900" w:type="dxa"/>
            <w:tcBorders>
              <w:bottom w:val="single" w:sz="12" w:space="0" w:color="auto"/>
            </w:tcBorders>
            <w:vAlign w:val="bottom"/>
          </w:tcPr>
          <w:p w14:paraId="2287D868" w14:textId="77777777" w:rsidR="00B976B6" w:rsidRPr="00B976B6" w:rsidRDefault="00B976B6" w:rsidP="00B976B6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B976B6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Object (Y/N)</w:t>
            </w:r>
          </w:p>
        </w:tc>
        <w:tc>
          <w:tcPr>
            <w:tcW w:w="1080" w:type="dxa"/>
            <w:tcBorders>
              <w:bottom w:val="single" w:sz="12" w:space="0" w:color="auto"/>
            </w:tcBorders>
            <w:vAlign w:val="bottom"/>
          </w:tcPr>
          <w:p w14:paraId="5085DAF5" w14:textId="77777777" w:rsidR="00B976B6" w:rsidRPr="00B976B6" w:rsidRDefault="00B976B6" w:rsidP="00B976B6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B976B6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Instance/Static</w:t>
            </w:r>
          </w:p>
        </w:tc>
        <w:tc>
          <w:tcPr>
            <w:tcW w:w="1440" w:type="dxa"/>
            <w:tcBorders>
              <w:bottom w:val="single" w:sz="12" w:space="0" w:color="auto"/>
            </w:tcBorders>
            <w:vAlign w:val="bottom"/>
          </w:tcPr>
          <w:p w14:paraId="3A2DC64A" w14:textId="77777777" w:rsidR="00B976B6" w:rsidRPr="00B976B6" w:rsidRDefault="00B976B6" w:rsidP="00B976B6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B976B6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Visibility</w:t>
            </w:r>
          </w:p>
        </w:tc>
        <w:tc>
          <w:tcPr>
            <w:tcW w:w="6300" w:type="dxa"/>
            <w:tcBorders>
              <w:bottom w:val="single" w:sz="12" w:space="0" w:color="auto"/>
            </w:tcBorders>
            <w:vAlign w:val="bottom"/>
          </w:tcPr>
          <w:p w14:paraId="091CE432" w14:textId="77777777" w:rsidR="00B976B6" w:rsidRPr="00B976B6" w:rsidRDefault="00B976B6" w:rsidP="00B976B6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B976B6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Description</w:t>
            </w:r>
          </w:p>
        </w:tc>
      </w:tr>
      <w:tr w:rsidR="00B976B6" w:rsidRPr="00B976B6" w14:paraId="4CED817A" w14:textId="77777777" w:rsidTr="00A203CB">
        <w:tc>
          <w:tcPr>
            <w:tcW w:w="1188" w:type="dxa"/>
            <w:tcBorders>
              <w:top w:val="single" w:sz="12" w:space="0" w:color="auto"/>
            </w:tcBorders>
            <w:vAlign w:val="bottom"/>
          </w:tcPr>
          <w:p w14:paraId="09093326" w14:textId="77777777" w:rsidR="00B976B6" w:rsidRPr="00B976B6" w:rsidRDefault="00B976B6" w:rsidP="00B976B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2160" w:type="dxa"/>
            <w:tcBorders>
              <w:top w:val="single" w:sz="12" w:space="0" w:color="auto"/>
            </w:tcBorders>
            <w:vAlign w:val="bottom"/>
          </w:tcPr>
          <w:p w14:paraId="40FBFC04" w14:textId="77777777" w:rsidR="00B976B6" w:rsidRPr="00B976B6" w:rsidRDefault="00B976B6" w:rsidP="00B976B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900" w:type="dxa"/>
            <w:tcBorders>
              <w:top w:val="single" w:sz="12" w:space="0" w:color="auto"/>
            </w:tcBorders>
            <w:vAlign w:val="bottom"/>
          </w:tcPr>
          <w:p w14:paraId="1DFFFCAC" w14:textId="77777777" w:rsidR="00B976B6" w:rsidRPr="00B976B6" w:rsidRDefault="00B976B6" w:rsidP="00B976B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1080" w:type="dxa"/>
            <w:tcBorders>
              <w:top w:val="single" w:sz="12" w:space="0" w:color="auto"/>
            </w:tcBorders>
            <w:vAlign w:val="bottom"/>
          </w:tcPr>
          <w:p w14:paraId="008D1673" w14:textId="77777777" w:rsidR="00B976B6" w:rsidRPr="00B976B6" w:rsidRDefault="00B976B6" w:rsidP="00B976B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1440" w:type="dxa"/>
            <w:tcBorders>
              <w:top w:val="single" w:sz="12" w:space="0" w:color="auto"/>
            </w:tcBorders>
            <w:vAlign w:val="bottom"/>
          </w:tcPr>
          <w:p w14:paraId="3FA2E396" w14:textId="77777777" w:rsidR="00B976B6" w:rsidRPr="00B976B6" w:rsidRDefault="00B976B6" w:rsidP="00B976B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6300" w:type="dxa"/>
            <w:tcBorders>
              <w:top w:val="single" w:sz="12" w:space="0" w:color="auto"/>
            </w:tcBorders>
            <w:vAlign w:val="bottom"/>
          </w:tcPr>
          <w:p w14:paraId="6701D8F8" w14:textId="77777777" w:rsidR="00B976B6" w:rsidRPr="00B976B6" w:rsidRDefault="00B976B6" w:rsidP="00B976B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B976B6" w:rsidRPr="00B976B6" w14:paraId="63B21552" w14:textId="77777777" w:rsidTr="00A203CB">
        <w:tc>
          <w:tcPr>
            <w:tcW w:w="1188" w:type="dxa"/>
            <w:vAlign w:val="bottom"/>
          </w:tcPr>
          <w:p w14:paraId="4E8D07ED" w14:textId="77777777" w:rsidR="00B976B6" w:rsidRPr="00B976B6" w:rsidRDefault="00B976B6" w:rsidP="00B976B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2160" w:type="dxa"/>
            <w:vAlign w:val="bottom"/>
          </w:tcPr>
          <w:p w14:paraId="1375EA70" w14:textId="77777777" w:rsidR="00B976B6" w:rsidRPr="00B976B6" w:rsidRDefault="00B976B6" w:rsidP="00B976B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900" w:type="dxa"/>
            <w:vAlign w:val="bottom"/>
          </w:tcPr>
          <w:p w14:paraId="2DAF8E46" w14:textId="77777777" w:rsidR="00B976B6" w:rsidRPr="00B976B6" w:rsidRDefault="00B976B6" w:rsidP="00B976B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1080" w:type="dxa"/>
            <w:vAlign w:val="bottom"/>
          </w:tcPr>
          <w:p w14:paraId="42F1E720" w14:textId="77777777" w:rsidR="00B976B6" w:rsidRPr="00B976B6" w:rsidRDefault="00B976B6" w:rsidP="00B976B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1440" w:type="dxa"/>
            <w:vAlign w:val="bottom"/>
          </w:tcPr>
          <w:p w14:paraId="553C8C58" w14:textId="77777777" w:rsidR="00B976B6" w:rsidRPr="00B976B6" w:rsidRDefault="00B976B6" w:rsidP="00B976B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6300" w:type="dxa"/>
            <w:vAlign w:val="bottom"/>
          </w:tcPr>
          <w:p w14:paraId="0EE0DE05" w14:textId="77777777" w:rsidR="00B976B6" w:rsidRPr="00B976B6" w:rsidRDefault="00B976B6" w:rsidP="00B976B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41E8CAC6" w14:textId="77777777" w:rsidR="00B976B6" w:rsidRPr="00B976B6" w:rsidRDefault="00B976B6" w:rsidP="00B976B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08"/>
        <w:gridCol w:w="6660"/>
      </w:tblGrid>
      <w:tr w:rsidR="00B976B6" w:rsidRPr="00B976B6" w14:paraId="1A6EB752" w14:textId="77777777" w:rsidTr="00A203CB">
        <w:trPr>
          <w:cantSplit/>
        </w:trPr>
        <w:tc>
          <w:tcPr>
            <w:tcW w:w="1306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14:paraId="1AB7DB8F" w14:textId="77777777" w:rsidR="00B976B6" w:rsidRPr="00B976B6" w:rsidRDefault="00B976B6" w:rsidP="00B976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B976B6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Concurrency</w:t>
            </w:r>
          </w:p>
        </w:tc>
      </w:tr>
      <w:tr w:rsidR="00B976B6" w:rsidRPr="00B976B6" w14:paraId="096FA863" w14:textId="77777777" w:rsidTr="00A203CB">
        <w:trPr>
          <w:trHeight w:val="87"/>
        </w:trPr>
        <w:tc>
          <w:tcPr>
            <w:tcW w:w="6408" w:type="dxa"/>
            <w:tcBorders>
              <w:top w:val="single" w:sz="4" w:space="0" w:color="auto"/>
              <w:bottom w:val="single" w:sz="12" w:space="0" w:color="auto"/>
            </w:tcBorders>
          </w:tcPr>
          <w:p w14:paraId="247B8B60" w14:textId="77777777" w:rsidR="00B976B6" w:rsidRPr="00B976B6" w:rsidRDefault="00B976B6" w:rsidP="00B976B6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B976B6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lastRenderedPageBreak/>
              <w:t>Threading Issue</w:t>
            </w:r>
          </w:p>
        </w:tc>
        <w:tc>
          <w:tcPr>
            <w:tcW w:w="6660" w:type="dxa"/>
            <w:tcBorders>
              <w:top w:val="single" w:sz="4" w:space="0" w:color="auto"/>
              <w:bottom w:val="single" w:sz="12" w:space="0" w:color="auto"/>
            </w:tcBorders>
          </w:tcPr>
          <w:p w14:paraId="329E9966" w14:textId="77777777" w:rsidR="00B976B6" w:rsidRPr="00B976B6" w:rsidRDefault="00B976B6" w:rsidP="00B976B6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B976B6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Description</w:t>
            </w:r>
          </w:p>
        </w:tc>
      </w:tr>
      <w:tr w:rsidR="00B976B6" w:rsidRPr="00B976B6" w14:paraId="7010E119" w14:textId="77777777" w:rsidTr="00A203CB">
        <w:tc>
          <w:tcPr>
            <w:tcW w:w="6408" w:type="dxa"/>
            <w:tcBorders>
              <w:top w:val="single" w:sz="12" w:space="0" w:color="auto"/>
            </w:tcBorders>
          </w:tcPr>
          <w:p w14:paraId="1B9B98A3" w14:textId="77777777" w:rsidR="00B976B6" w:rsidRPr="00B976B6" w:rsidRDefault="00B976B6" w:rsidP="00B976B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B976B6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NA</w:t>
            </w:r>
          </w:p>
        </w:tc>
        <w:tc>
          <w:tcPr>
            <w:tcW w:w="6660" w:type="dxa"/>
            <w:tcBorders>
              <w:top w:val="single" w:sz="12" w:space="0" w:color="auto"/>
            </w:tcBorders>
          </w:tcPr>
          <w:p w14:paraId="3B3B614F" w14:textId="77777777" w:rsidR="00B976B6" w:rsidRPr="00B976B6" w:rsidRDefault="00B976B6" w:rsidP="00B976B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B976B6" w:rsidRPr="00B976B6" w14:paraId="5D57ADA2" w14:textId="77777777" w:rsidTr="00A203CB">
        <w:tc>
          <w:tcPr>
            <w:tcW w:w="6408" w:type="dxa"/>
          </w:tcPr>
          <w:p w14:paraId="52986E46" w14:textId="77777777" w:rsidR="00B976B6" w:rsidRPr="00B976B6" w:rsidRDefault="00B976B6" w:rsidP="00B976B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6660" w:type="dxa"/>
          </w:tcPr>
          <w:p w14:paraId="3CCB4660" w14:textId="77777777" w:rsidR="00B976B6" w:rsidRPr="00B976B6" w:rsidRDefault="00B976B6" w:rsidP="00B976B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07AD1B1D" w14:textId="77777777" w:rsidR="00B976B6" w:rsidRPr="00B976B6" w:rsidRDefault="00B976B6" w:rsidP="00B976B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356"/>
        <w:gridCol w:w="4356"/>
        <w:gridCol w:w="4356"/>
      </w:tblGrid>
      <w:tr w:rsidR="00B976B6" w:rsidRPr="00B976B6" w14:paraId="6FB7C114" w14:textId="77777777" w:rsidTr="00A203CB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14:paraId="16F5D34C" w14:textId="77777777" w:rsidR="00B976B6" w:rsidRPr="00B976B6" w:rsidRDefault="00B976B6" w:rsidP="00B976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B976B6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Major Exceptions</w:t>
            </w:r>
          </w:p>
        </w:tc>
      </w:tr>
      <w:tr w:rsidR="00B976B6" w:rsidRPr="00B976B6" w14:paraId="0642B313" w14:textId="77777777" w:rsidTr="00A203CB">
        <w:tc>
          <w:tcPr>
            <w:tcW w:w="4356" w:type="dxa"/>
            <w:tcBorders>
              <w:bottom w:val="single" w:sz="12" w:space="0" w:color="auto"/>
            </w:tcBorders>
          </w:tcPr>
          <w:p w14:paraId="77771E7D" w14:textId="77777777" w:rsidR="00B976B6" w:rsidRPr="00B976B6" w:rsidRDefault="00B976B6" w:rsidP="00B976B6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B976B6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Name</w:t>
            </w:r>
          </w:p>
        </w:tc>
        <w:tc>
          <w:tcPr>
            <w:tcW w:w="4356" w:type="dxa"/>
            <w:tcBorders>
              <w:bottom w:val="single" w:sz="12" w:space="0" w:color="auto"/>
            </w:tcBorders>
          </w:tcPr>
          <w:p w14:paraId="2FD995ED" w14:textId="77777777" w:rsidR="00B976B6" w:rsidRPr="00B976B6" w:rsidRDefault="00B976B6" w:rsidP="00B976B6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B976B6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Trigger</w:t>
            </w:r>
          </w:p>
        </w:tc>
        <w:tc>
          <w:tcPr>
            <w:tcW w:w="4356" w:type="dxa"/>
            <w:tcBorders>
              <w:bottom w:val="single" w:sz="12" w:space="0" w:color="auto"/>
            </w:tcBorders>
          </w:tcPr>
          <w:p w14:paraId="495969F5" w14:textId="77777777" w:rsidR="00B976B6" w:rsidRPr="00B976B6" w:rsidRDefault="00B976B6" w:rsidP="00B976B6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B976B6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Action</w:t>
            </w:r>
          </w:p>
        </w:tc>
      </w:tr>
      <w:tr w:rsidR="00B976B6" w:rsidRPr="00B976B6" w14:paraId="05B58B78" w14:textId="77777777" w:rsidTr="00A203CB">
        <w:trPr>
          <w:trHeight w:val="114"/>
        </w:trPr>
        <w:tc>
          <w:tcPr>
            <w:tcW w:w="4356" w:type="dxa"/>
            <w:tcBorders>
              <w:top w:val="single" w:sz="12" w:space="0" w:color="auto"/>
            </w:tcBorders>
            <w:vAlign w:val="bottom"/>
          </w:tcPr>
          <w:p w14:paraId="47DC95ED" w14:textId="77777777" w:rsidR="00B976B6" w:rsidRPr="00B976B6" w:rsidRDefault="00B976B6" w:rsidP="00B976B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356" w:type="dxa"/>
            <w:tcBorders>
              <w:top w:val="single" w:sz="12" w:space="0" w:color="auto"/>
            </w:tcBorders>
            <w:vAlign w:val="bottom"/>
          </w:tcPr>
          <w:p w14:paraId="74707D83" w14:textId="77777777" w:rsidR="00B976B6" w:rsidRPr="00B976B6" w:rsidRDefault="00B976B6" w:rsidP="00B976B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356" w:type="dxa"/>
            <w:tcBorders>
              <w:top w:val="single" w:sz="12" w:space="0" w:color="auto"/>
            </w:tcBorders>
            <w:vAlign w:val="bottom"/>
          </w:tcPr>
          <w:p w14:paraId="1A8BF152" w14:textId="77777777" w:rsidR="00B976B6" w:rsidRPr="00B976B6" w:rsidRDefault="00B976B6" w:rsidP="00B976B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B976B6" w:rsidRPr="00B976B6" w14:paraId="08B9021F" w14:textId="77777777" w:rsidTr="00A203CB">
        <w:tc>
          <w:tcPr>
            <w:tcW w:w="4356" w:type="dxa"/>
          </w:tcPr>
          <w:p w14:paraId="20B4224F" w14:textId="77777777" w:rsidR="00B976B6" w:rsidRPr="00B976B6" w:rsidRDefault="00B976B6" w:rsidP="00B976B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356" w:type="dxa"/>
          </w:tcPr>
          <w:p w14:paraId="3994EE84" w14:textId="77777777" w:rsidR="00B976B6" w:rsidRPr="00B976B6" w:rsidRDefault="00B976B6" w:rsidP="00B976B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356" w:type="dxa"/>
          </w:tcPr>
          <w:p w14:paraId="218F122D" w14:textId="77777777" w:rsidR="00B976B6" w:rsidRPr="00B976B6" w:rsidRDefault="00B976B6" w:rsidP="00B976B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3C931476" w14:textId="77777777" w:rsidR="00B976B6" w:rsidRPr="00B976B6" w:rsidRDefault="00B976B6" w:rsidP="00B976B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67"/>
        <w:gridCol w:w="3267"/>
        <w:gridCol w:w="3267"/>
        <w:gridCol w:w="3267"/>
      </w:tblGrid>
      <w:tr w:rsidR="00B976B6" w:rsidRPr="00B976B6" w14:paraId="0E7A4FC2" w14:textId="77777777" w:rsidTr="00A203CB">
        <w:trPr>
          <w:cantSplit/>
        </w:trPr>
        <w:tc>
          <w:tcPr>
            <w:tcW w:w="13068" w:type="dxa"/>
            <w:gridSpan w:val="4"/>
            <w:tcBorders>
              <w:bottom w:val="single" w:sz="4" w:space="0" w:color="auto"/>
            </w:tcBorders>
            <w:shd w:val="clear" w:color="auto" w:fill="C0C0C0"/>
          </w:tcPr>
          <w:p w14:paraId="7184CB5B" w14:textId="77777777" w:rsidR="00B976B6" w:rsidRPr="00B976B6" w:rsidRDefault="00B976B6" w:rsidP="00B976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B976B6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Instance Information</w:t>
            </w:r>
          </w:p>
        </w:tc>
      </w:tr>
      <w:tr w:rsidR="00B976B6" w:rsidRPr="00B976B6" w14:paraId="16B19325" w14:textId="77777777" w:rsidTr="00A203CB">
        <w:tc>
          <w:tcPr>
            <w:tcW w:w="3267" w:type="dxa"/>
            <w:tcBorders>
              <w:bottom w:val="single" w:sz="12" w:space="0" w:color="auto"/>
            </w:tcBorders>
          </w:tcPr>
          <w:p w14:paraId="055275F6" w14:textId="77777777" w:rsidR="00B976B6" w:rsidRPr="00B976B6" w:rsidRDefault="00B976B6" w:rsidP="00B976B6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B976B6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Minimum</w:t>
            </w:r>
          </w:p>
        </w:tc>
        <w:tc>
          <w:tcPr>
            <w:tcW w:w="3267" w:type="dxa"/>
            <w:tcBorders>
              <w:bottom w:val="single" w:sz="12" w:space="0" w:color="auto"/>
            </w:tcBorders>
          </w:tcPr>
          <w:p w14:paraId="4783FF7C" w14:textId="77777777" w:rsidR="00B976B6" w:rsidRPr="00B976B6" w:rsidRDefault="00B976B6" w:rsidP="00B976B6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B976B6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Maximum</w:t>
            </w:r>
          </w:p>
        </w:tc>
        <w:tc>
          <w:tcPr>
            <w:tcW w:w="3267" w:type="dxa"/>
            <w:tcBorders>
              <w:bottom w:val="single" w:sz="12" w:space="0" w:color="auto"/>
            </w:tcBorders>
          </w:tcPr>
          <w:p w14:paraId="2DED1CD4" w14:textId="77777777" w:rsidR="00B976B6" w:rsidRPr="00B976B6" w:rsidRDefault="00B976B6" w:rsidP="00B976B6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B976B6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Mean</w:t>
            </w:r>
          </w:p>
        </w:tc>
        <w:tc>
          <w:tcPr>
            <w:tcW w:w="3267" w:type="dxa"/>
            <w:tcBorders>
              <w:bottom w:val="single" w:sz="12" w:space="0" w:color="auto"/>
            </w:tcBorders>
          </w:tcPr>
          <w:p w14:paraId="7C77B040" w14:textId="77777777" w:rsidR="00B976B6" w:rsidRPr="00B976B6" w:rsidRDefault="00B976B6" w:rsidP="00B976B6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B976B6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Fixed</w:t>
            </w:r>
          </w:p>
        </w:tc>
      </w:tr>
      <w:tr w:rsidR="00B976B6" w:rsidRPr="00B976B6" w14:paraId="68F9282B" w14:textId="77777777" w:rsidTr="00A203CB">
        <w:tc>
          <w:tcPr>
            <w:tcW w:w="3267" w:type="dxa"/>
            <w:tcBorders>
              <w:top w:val="single" w:sz="12" w:space="0" w:color="auto"/>
            </w:tcBorders>
          </w:tcPr>
          <w:p w14:paraId="3566AAB7" w14:textId="77777777" w:rsidR="00B976B6" w:rsidRPr="00B976B6" w:rsidRDefault="00B976B6" w:rsidP="00B976B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B976B6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1</w:t>
            </w:r>
          </w:p>
        </w:tc>
        <w:tc>
          <w:tcPr>
            <w:tcW w:w="3267" w:type="dxa"/>
            <w:tcBorders>
              <w:top w:val="single" w:sz="12" w:space="0" w:color="auto"/>
            </w:tcBorders>
          </w:tcPr>
          <w:p w14:paraId="3EAFF1C4" w14:textId="77777777" w:rsidR="00B976B6" w:rsidRPr="00B976B6" w:rsidRDefault="00B976B6" w:rsidP="00B976B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B976B6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1</w:t>
            </w:r>
          </w:p>
        </w:tc>
        <w:tc>
          <w:tcPr>
            <w:tcW w:w="3267" w:type="dxa"/>
            <w:tcBorders>
              <w:top w:val="single" w:sz="12" w:space="0" w:color="auto"/>
            </w:tcBorders>
          </w:tcPr>
          <w:p w14:paraId="7EDACA62" w14:textId="77777777" w:rsidR="00B976B6" w:rsidRPr="00B976B6" w:rsidRDefault="00B976B6" w:rsidP="00B976B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B976B6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1</w:t>
            </w:r>
          </w:p>
        </w:tc>
        <w:tc>
          <w:tcPr>
            <w:tcW w:w="3267" w:type="dxa"/>
            <w:tcBorders>
              <w:top w:val="single" w:sz="12" w:space="0" w:color="auto"/>
            </w:tcBorders>
          </w:tcPr>
          <w:p w14:paraId="2A931E2B" w14:textId="77777777" w:rsidR="00B976B6" w:rsidRPr="00B976B6" w:rsidRDefault="00B976B6" w:rsidP="00B976B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B976B6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1</w:t>
            </w:r>
          </w:p>
        </w:tc>
      </w:tr>
      <w:tr w:rsidR="00B976B6" w:rsidRPr="00B976B6" w14:paraId="0F0CFEDA" w14:textId="77777777" w:rsidTr="00A203CB">
        <w:tc>
          <w:tcPr>
            <w:tcW w:w="3267" w:type="dxa"/>
          </w:tcPr>
          <w:p w14:paraId="3986DD93" w14:textId="77777777" w:rsidR="00B976B6" w:rsidRPr="00B976B6" w:rsidRDefault="00B976B6" w:rsidP="00B976B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3267" w:type="dxa"/>
          </w:tcPr>
          <w:p w14:paraId="05EF3615" w14:textId="77777777" w:rsidR="00B976B6" w:rsidRPr="00B976B6" w:rsidRDefault="00B976B6" w:rsidP="00B976B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3267" w:type="dxa"/>
          </w:tcPr>
          <w:p w14:paraId="44FA89C3" w14:textId="77777777" w:rsidR="00B976B6" w:rsidRPr="00B976B6" w:rsidRDefault="00B976B6" w:rsidP="00B976B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3267" w:type="dxa"/>
          </w:tcPr>
          <w:p w14:paraId="5A83D847" w14:textId="77777777" w:rsidR="00B976B6" w:rsidRPr="00B976B6" w:rsidRDefault="00B976B6" w:rsidP="00B976B6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0099A99F" w14:textId="77777777" w:rsidR="00B976B6" w:rsidRPr="00B976B6" w:rsidRDefault="00B976B6" w:rsidP="00B976B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6"/>
        <w:gridCol w:w="1038"/>
        <w:gridCol w:w="10484"/>
      </w:tblGrid>
      <w:tr w:rsidR="00B976B6" w:rsidRPr="00B976B6" w14:paraId="638520B4" w14:textId="77777777" w:rsidTr="00A203CB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14:paraId="220CE39F" w14:textId="77777777" w:rsidR="00B976B6" w:rsidRPr="00B976B6" w:rsidRDefault="00B976B6" w:rsidP="00B976B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B976B6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General Comments</w:t>
            </w:r>
          </w:p>
        </w:tc>
      </w:tr>
      <w:tr w:rsidR="00B976B6" w:rsidRPr="00B976B6" w14:paraId="6C74496A" w14:textId="77777777" w:rsidTr="00A203CB">
        <w:tc>
          <w:tcPr>
            <w:tcW w:w="1546" w:type="dxa"/>
            <w:tcBorders>
              <w:bottom w:val="single" w:sz="12" w:space="0" w:color="auto"/>
            </w:tcBorders>
          </w:tcPr>
          <w:p w14:paraId="05448BD9" w14:textId="77777777" w:rsidR="00B976B6" w:rsidRPr="00B976B6" w:rsidRDefault="00B976B6" w:rsidP="00B976B6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B976B6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Author</w:t>
            </w:r>
          </w:p>
        </w:tc>
        <w:tc>
          <w:tcPr>
            <w:tcW w:w="1038" w:type="dxa"/>
            <w:tcBorders>
              <w:bottom w:val="single" w:sz="12" w:space="0" w:color="auto"/>
            </w:tcBorders>
          </w:tcPr>
          <w:p w14:paraId="31B5B596" w14:textId="77777777" w:rsidR="00B976B6" w:rsidRPr="00B976B6" w:rsidRDefault="00B976B6" w:rsidP="00B976B6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B976B6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Date</w:t>
            </w:r>
          </w:p>
        </w:tc>
        <w:tc>
          <w:tcPr>
            <w:tcW w:w="10484" w:type="dxa"/>
            <w:tcBorders>
              <w:bottom w:val="single" w:sz="12" w:space="0" w:color="auto"/>
            </w:tcBorders>
          </w:tcPr>
          <w:p w14:paraId="23040659" w14:textId="77777777" w:rsidR="00B976B6" w:rsidRPr="00B976B6" w:rsidRDefault="00B976B6" w:rsidP="00B976B6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B976B6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Comment</w:t>
            </w:r>
          </w:p>
        </w:tc>
      </w:tr>
      <w:tr w:rsidR="00B976B6" w:rsidRPr="00B976B6" w14:paraId="3AF6454D" w14:textId="77777777" w:rsidTr="00A203CB">
        <w:tc>
          <w:tcPr>
            <w:tcW w:w="1546" w:type="dxa"/>
            <w:tcBorders>
              <w:top w:val="single" w:sz="12" w:space="0" w:color="auto"/>
            </w:tcBorders>
          </w:tcPr>
          <w:p w14:paraId="4431537B" w14:textId="77777777" w:rsidR="00B976B6" w:rsidRPr="00B976B6" w:rsidRDefault="00B976B6" w:rsidP="00B976B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B976B6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Yee</w:t>
            </w:r>
          </w:p>
        </w:tc>
        <w:tc>
          <w:tcPr>
            <w:tcW w:w="1038" w:type="dxa"/>
            <w:tcBorders>
              <w:top w:val="single" w:sz="12" w:space="0" w:color="auto"/>
            </w:tcBorders>
          </w:tcPr>
          <w:p w14:paraId="335C65C8" w14:textId="77777777" w:rsidR="00B976B6" w:rsidRPr="00B976B6" w:rsidRDefault="00B976B6" w:rsidP="00B976B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B976B6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11/10/19</w:t>
            </w:r>
          </w:p>
        </w:tc>
        <w:tc>
          <w:tcPr>
            <w:tcW w:w="10484" w:type="dxa"/>
            <w:tcBorders>
              <w:top w:val="single" w:sz="12" w:space="0" w:color="auto"/>
            </w:tcBorders>
          </w:tcPr>
          <w:p w14:paraId="7AB98A29" w14:textId="77777777" w:rsidR="00B976B6" w:rsidRPr="00B976B6" w:rsidRDefault="00B976B6" w:rsidP="00B976B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B976B6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Subjects Page</w:t>
            </w:r>
          </w:p>
        </w:tc>
      </w:tr>
      <w:tr w:rsidR="00B976B6" w:rsidRPr="00B976B6" w14:paraId="05D78875" w14:textId="77777777" w:rsidTr="00A203CB">
        <w:tc>
          <w:tcPr>
            <w:tcW w:w="1546" w:type="dxa"/>
          </w:tcPr>
          <w:p w14:paraId="14CD5EF0" w14:textId="77777777" w:rsidR="00B976B6" w:rsidRPr="00B976B6" w:rsidRDefault="00B976B6" w:rsidP="00B976B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1038" w:type="dxa"/>
          </w:tcPr>
          <w:p w14:paraId="25BFC700" w14:textId="77777777" w:rsidR="00B976B6" w:rsidRPr="00B976B6" w:rsidRDefault="00B976B6" w:rsidP="00B976B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10484" w:type="dxa"/>
          </w:tcPr>
          <w:p w14:paraId="49420C1D" w14:textId="77777777" w:rsidR="00B976B6" w:rsidRPr="00B976B6" w:rsidRDefault="00B976B6" w:rsidP="00B976B6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389AB4C4" w14:textId="77777777" w:rsidR="00B976B6" w:rsidRPr="00B976B6" w:rsidRDefault="00B976B6" w:rsidP="00B976B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60B785D6" w14:textId="5E06A36B" w:rsidR="00B976B6" w:rsidRDefault="00B976B6" w:rsidP="00AA531D">
      <w:pPr>
        <w:rPr>
          <w:lang w:eastAsia="en-US"/>
        </w:rPr>
      </w:pPr>
    </w:p>
    <w:p w14:paraId="3FB81E5B" w14:textId="77777777" w:rsidR="00B976B6" w:rsidRDefault="00B976B6">
      <w:pPr>
        <w:rPr>
          <w:lang w:eastAsia="en-US"/>
        </w:rPr>
      </w:pPr>
      <w:r>
        <w:rPr>
          <w:lang w:eastAsia="en-US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068"/>
      </w:tblGrid>
      <w:tr w:rsidR="002A3FEE" w:rsidRPr="002A3FEE" w14:paraId="739271F2" w14:textId="77777777" w:rsidTr="00A203CB">
        <w:trPr>
          <w:trHeight w:val="107"/>
        </w:trPr>
        <w:tc>
          <w:tcPr>
            <w:tcW w:w="13068" w:type="dxa"/>
            <w:shd w:val="clear" w:color="auto" w:fill="C0C0C0"/>
          </w:tcPr>
          <w:p w14:paraId="295D18F0" w14:textId="77777777" w:rsidR="002A3FEE" w:rsidRPr="002A3FEE" w:rsidRDefault="002A3FEE" w:rsidP="002A3FE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2A3FEE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lastRenderedPageBreak/>
              <w:t>Class Information</w:t>
            </w:r>
          </w:p>
        </w:tc>
      </w:tr>
      <w:tr w:rsidR="002A3FEE" w:rsidRPr="002A3FEE" w14:paraId="6011A206" w14:textId="77777777" w:rsidTr="00A203CB">
        <w:trPr>
          <w:trHeight w:val="440"/>
        </w:trPr>
        <w:tc>
          <w:tcPr>
            <w:tcW w:w="13068" w:type="dxa"/>
          </w:tcPr>
          <w:p w14:paraId="542A4B0C" w14:textId="77777777" w:rsidR="002A3FEE" w:rsidRPr="002A3FEE" w:rsidRDefault="002A3FEE" w:rsidP="002A3FEE">
            <w:pPr>
              <w:keepNext/>
              <w:spacing w:after="0" w:line="240" w:lineRule="auto"/>
              <w:outlineLvl w:val="4"/>
              <w:rPr>
                <w:rFonts w:ascii="Tahoma" w:eastAsia="Times New Roman" w:hAnsi="Tahoma" w:cs="Tahoma"/>
                <w:bCs/>
                <w:sz w:val="18"/>
                <w:szCs w:val="24"/>
                <w:lang w:eastAsia="en-US"/>
              </w:rPr>
            </w:pPr>
            <w:r w:rsidRPr="002A3FEE">
              <w:rPr>
                <w:rFonts w:ascii="Tahoma" w:eastAsia="Times New Roman" w:hAnsi="Tahoma" w:cs="Tahoma"/>
                <w:b/>
                <w:bCs/>
                <w:sz w:val="18"/>
                <w:szCs w:val="24"/>
                <w:lang w:eastAsia="en-US"/>
              </w:rPr>
              <w:t>Class Name: Profile Page</w:t>
            </w:r>
          </w:p>
          <w:p w14:paraId="758DE831" w14:textId="77777777" w:rsidR="002A3FEE" w:rsidRPr="002A3FEE" w:rsidRDefault="002A3FEE" w:rsidP="002A3FEE">
            <w:pPr>
              <w:keepNext/>
              <w:tabs>
                <w:tab w:val="left" w:pos="2358"/>
                <w:tab w:val="left" w:pos="2801"/>
                <w:tab w:val="left" w:pos="2880"/>
                <w:tab w:val="left" w:pos="3600"/>
                <w:tab w:val="left" w:pos="4747"/>
                <w:tab w:val="left" w:pos="5602"/>
                <w:tab w:val="left" w:pos="5760"/>
                <w:tab w:val="left" w:pos="6480"/>
                <w:tab w:val="left" w:pos="8165"/>
                <w:tab w:val="left" w:pos="8577"/>
                <w:tab w:val="left" w:pos="8640"/>
                <w:tab w:val="left" w:pos="9360"/>
                <w:tab w:val="left" w:pos="10080"/>
                <w:tab w:val="left" w:pos="10776"/>
                <w:tab w:val="left" w:pos="11409"/>
              </w:tabs>
              <w:spacing w:after="0" w:line="240" w:lineRule="auto"/>
              <w:outlineLvl w:val="4"/>
              <w:rPr>
                <w:rFonts w:ascii="Tahoma" w:eastAsia="Times New Roman" w:hAnsi="Tahoma" w:cs="Tahoma"/>
                <w:bCs/>
                <w:sz w:val="18"/>
                <w:szCs w:val="24"/>
                <w:lang w:eastAsia="en-US"/>
              </w:rPr>
            </w:pPr>
            <w:r w:rsidRPr="002A3FEE">
              <w:rPr>
                <w:rFonts w:ascii="Tahoma" w:eastAsia="Times New Roman" w:hAnsi="Tahoma" w:cs="Tahoma"/>
                <w:bCs/>
                <w:sz w:val="18"/>
                <w:szCs w:val="24"/>
                <w:lang w:eastAsia="en-US"/>
              </w:rPr>
              <w:tab/>
              <w:t xml:space="preserve">Abstract Type: Concrete                         </w:t>
            </w:r>
            <w:r w:rsidRPr="002A3FEE">
              <w:rPr>
                <w:rFonts w:ascii="Tahoma" w:eastAsia="Times New Roman" w:hAnsi="Tahoma" w:cs="Tahoma"/>
                <w:bCs/>
                <w:sz w:val="18"/>
                <w:szCs w:val="24"/>
                <w:lang w:eastAsia="en-US"/>
              </w:rPr>
              <w:tab/>
              <w:t xml:space="preserve">                                      Persistence: Always</w:t>
            </w:r>
          </w:p>
        </w:tc>
      </w:tr>
    </w:tbl>
    <w:p w14:paraId="1F81B4B2" w14:textId="77777777" w:rsidR="002A3FEE" w:rsidRPr="002A3FEE" w:rsidRDefault="002A3FEE" w:rsidP="002A3FE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5346"/>
        <w:gridCol w:w="6534"/>
      </w:tblGrid>
      <w:tr w:rsidR="002A3FEE" w:rsidRPr="002A3FEE" w14:paraId="1DF26CE1" w14:textId="77777777" w:rsidTr="00A203CB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14:paraId="4DFDD573" w14:textId="77777777" w:rsidR="002A3FEE" w:rsidRPr="002A3FEE" w:rsidRDefault="002A3FEE" w:rsidP="002A3FE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2A3FEE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Trace-ability Information</w:t>
            </w:r>
          </w:p>
        </w:tc>
      </w:tr>
      <w:tr w:rsidR="002A3FEE" w:rsidRPr="002A3FEE" w14:paraId="361639AB" w14:textId="77777777" w:rsidTr="00A203CB">
        <w:tc>
          <w:tcPr>
            <w:tcW w:w="1188" w:type="dxa"/>
            <w:tcBorders>
              <w:top w:val="single" w:sz="4" w:space="0" w:color="auto"/>
              <w:bottom w:val="single" w:sz="12" w:space="0" w:color="auto"/>
            </w:tcBorders>
          </w:tcPr>
          <w:p w14:paraId="7847ADE1" w14:textId="77777777" w:rsidR="002A3FEE" w:rsidRPr="002A3FEE" w:rsidRDefault="002A3FEE" w:rsidP="002A3FEE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2A3FEE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Use Case ID</w:t>
            </w:r>
          </w:p>
        </w:tc>
        <w:tc>
          <w:tcPr>
            <w:tcW w:w="5346" w:type="dxa"/>
            <w:tcBorders>
              <w:top w:val="single" w:sz="4" w:space="0" w:color="auto"/>
              <w:bottom w:val="single" w:sz="12" w:space="0" w:color="auto"/>
            </w:tcBorders>
          </w:tcPr>
          <w:p w14:paraId="70E68F24" w14:textId="77777777" w:rsidR="002A3FEE" w:rsidRPr="002A3FEE" w:rsidRDefault="002A3FEE" w:rsidP="002A3FEE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2A3FEE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Use Case Name</w:t>
            </w:r>
          </w:p>
        </w:tc>
        <w:tc>
          <w:tcPr>
            <w:tcW w:w="6534" w:type="dxa"/>
            <w:tcBorders>
              <w:top w:val="single" w:sz="4" w:space="0" w:color="auto"/>
              <w:bottom w:val="single" w:sz="12" w:space="0" w:color="auto"/>
            </w:tcBorders>
          </w:tcPr>
          <w:p w14:paraId="580E4266" w14:textId="77777777" w:rsidR="002A3FEE" w:rsidRPr="002A3FEE" w:rsidRDefault="002A3FEE" w:rsidP="002A3FEE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2A3FEE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Steps</w:t>
            </w:r>
          </w:p>
        </w:tc>
      </w:tr>
      <w:tr w:rsidR="002A3FEE" w:rsidRPr="002A3FEE" w14:paraId="2665165A" w14:textId="77777777" w:rsidTr="00A203CB">
        <w:tc>
          <w:tcPr>
            <w:tcW w:w="1188" w:type="dxa"/>
            <w:tcBorders>
              <w:top w:val="single" w:sz="12" w:space="0" w:color="auto"/>
            </w:tcBorders>
          </w:tcPr>
          <w:p w14:paraId="0DAF1D35" w14:textId="77777777" w:rsidR="002A3FEE" w:rsidRPr="002A3FEE" w:rsidRDefault="002A3FEE" w:rsidP="002A3FEE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</w:pPr>
            <w:r w:rsidRPr="002A3FEE"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  <w:t>08</w:t>
            </w:r>
          </w:p>
        </w:tc>
        <w:tc>
          <w:tcPr>
            <w:tcW w:w="5346" w:type="dxa"/>
            <w:tcBorders>
              <w:top w:val="single" w:sz="12" w:space="0" w:color="auto"/>
            </w:tcBorders>
          </w:tcPr>
          <w:p w14:paraId="120023B1" w14:textId="77777777" w:rsidR="002A3FEE" w:rsidRPr="002A3FEE" w:rsidRDefault="002A3FEE" w:rsidP="002A3FEE">
            <w:pPr>
              <w:spacing w:after="0" w:line="240" w:lineRule="auto"/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</w:pPr>
            <w:r w:rsidRPr="002A3FEE"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  <w:t>Check Statistics</w:t>
            </w:r>
          </w:p>
        </w:tc>
        <w:tc>
          <w:tcPr>
            <w:tcW w:w="6534" w:type="dxa"/>
            <w:tcBorders>
              <w:top w:val="single" w:sz="12" w:space="0" w:color="auto"/>
            </w:tcBorders>
          </w:tcPr>
          <w:p w14:paraId="2A6601F0" w14:textId="77777777" w:rsidR="002A3FEE" w:rsidRPr="002A3FEE" w:rsidRDefault="002A3FEE" w:rsidP="002A3FE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2A3FEE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All</w:t>
            </w:r>
          </w:p>
        </w:tc>
      </w:tr>
      <w:tr w:rsidR="002A3FEE" w:rsidRPr="002A3FEE" w14:paraId="6C49DACF" w14:textId="77777777" w:rsidTr="00A203CB">
        <w:tc>
          <w:tcPr>
            <w:tcW w:w="1188" w:type="dxa"/>
          </w:tcPr>
          <w:p w14:paraId="0F173D16" w14:textId="77777777" w:rsidR="002A3FEE" w:rsidRPr="002A3FEE" w:rsidRDefault="002A3FEE" w:rsidP="002A3FEE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</w:pPr>
            <w:r w:rsidRPr="002A3FEE"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  <w:t>09</w:t>
            </w:r>
          </w:p>
        </w:tc>
        <w:tc>
          <w:tcPr>
            <w:tcW w:w="5346" w:type="dxa"/>
          </w:tcPr>
          <w:p w14:paraId="098F25ED" w14:textId="77777777" w:rsidR="002A3FEE" w:rsidRPr="002A3FEE" w:rsidRDefault="002A3FEE" w:rsidP="002A3FEE">
            <w:pPr>
              <w:spacing w:after="0" w:line="240" w:lineRule="auto"/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</w:pPr>
            <w:r w:rsidRPr="002A3FEE"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  <w:t>Change Theme</w:t>
            </w:r>
          </w:p>
        </w:tc>
        <w:tc>
          <w:tcPr>
            <w:tcW w:w="6534" w:type="dxa"/>
          </w:tcPr>
          <w:p w14:paraId="53AE99A9" w14:textId="77777777" w:rsidR="002A3FEE" w:rsidRPr="002A3FEE" w:rsidRDefault="002A3FEE" w:rsidP="002A3FE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2A3FEE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All</w:t>
            </w:r>
          </w:p>
        </w:tc>
      </w:tr>
    </w:tbl>
    <w:p w14:paraId="685C1F0C" w14:textId="77777777" w:rsidR="002A3FEE" w:rsidRPr="002A3FEE" w:rsidRDefault="002A3FEE" w:rsidP="002A3FE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78"/>
        <w:gridCol w:w="4410"/>
        <w:gridCol w:w="4680"/>
      </w:tblGrid>
      <w:tr w:rsidR="002A3FEE" w:rsidRPr="002A3FEE" w14:paraId="349D6906" w14:textId="77777777" w:rsidTr="00A203CB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14:paraId="31200646" w14:textId="77777777" w:rsidR="002A3FEE" w:rsidRPr="002A3FEE" w:rsidRDefault="002A3FEE" w:rsidP="002A3FE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2A3FEE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Public Methods</w:t>
            </w:r>
          </w:p>
        </w:tc>
      </w:tr>
      <w:tr w:rsidR="002A3FEE" w:rsidRPr="002A3FEE" w14:paraId="75CFB4EA" w14:textId="77777777" w:rsidTr="00A203CB">
        <w:tc>
          <w:tcPr>
            <w:tcW w:w="3978" w:type="dxa"/>
            <w:tcBorders>
              <w:bottom w:val="single" w:sz="12" w:space="0" w:color="auto"/>
            </w:tcBorders>
            <w:vAlign w:val="bottom"/>
          </w:tcPr>
          <w:p w14:paraId="15D2CA7F" w14:textId="77777777" w:rsidR="002A3FEE" w:rsidRPr="002A3FEE" w:rsidRDefault="002A3FEE" w:rsidP="002A3FEE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2A3FEE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Signature</w:t>
            </w:r>
          </w:p>
        </w:tc>
        <w:tc>
          <w:tcPr>
            <w:tcW w:w="4410" w:type="dxa"/>
            <w:tcBorders>
              <w:bottom w:val="single" w:sz="12" w:space="0" w:color="auto"/>
            </w:tcBorders>
            <w:vAlign w:val="bottom"/>
          </w:tcPr>
          <w:p w14:paraId="52AF3045" w14:textId="77777777" w:rsidR="002A3FEE" w:rsidRPr="002A3FEE" w:rsidRDefault="002A3FEE" w:rsidP="002A3FEE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2A3FEE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Preconditions</w:t>
            </w:r>
          </w:p>
        </w:tc>
        <w:tc>
          <w:tcPr>
            <w:tcW w:w="4680" w:type="dxa"/>
            <w:tcBorders>
              <w:bottom w:val="single" w:sz="12" w:space="0" w:color="auto"/>
            </w:tcBorders>
            <w:vAlign w:val="bottom"/>
          </w:tcPr>
          <w:p w14:paraId="25DBA182" w14:textId="77777777" w:rsidR="002A3FEE" w:rsidRPr="002A3FEE" w:rsidRDefault="002A3FEE" w:rsidP="002A3FEE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2A3FEE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Post Conditions</w:t>
            </w:r>
          </w:p>
        </w:tc>
      </w:tr>
      <w:tr w:rsidR="002A3FEE" w:rsidRPr="002A3FEE" w14:paraId="2B02CCEE" w14:textId="77777777" w:rsidTr="00A203CB">
        <w:tc>
          <w:tcPr>
            <w:tcW w:w="3978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14:paraId="3C5C7A28" w14:textId="77777777" w:rsidR="002A3FEE" w:rsidRPr="002A3FEE" w:rsidRDefault="002A3FEE" w:rsidP="002A3FE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proofErr w:type="spellStart"/>
            <w:r w:rsidRPr="002A3FEE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checkStatistics</w:t>
            </w:r>
            <w:proofErr w:type="spellEnd"/>
          </w:p>
        </w:tc>
        <w:tc>
          <w:tcPr>
            <w:tcW w:w="4410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14:paraId="42C721D4" w14:textId="77777777" w:rsidR="002A3FEE" w:rsidRPr="002A3FEE" w:rsidRDefault="002A3FEE" w:rsidP="002A3FE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2A3FEE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None</w:t>
            </w:r>
          </w:p>
        </w:tc>
        <w:tc>
          <w:tcPr>
            <w:tcW w:w="4680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14:paraId="6C699EED" w14:textId="77777777" w:rsidR="002A3FEE" w:rsidRPr="002A3FEE" w:rsidRDefault="002A3FEE" w:rsidP="002A3FE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2A3FEE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Statistics displayed</w:t>
            </w:r>
          </w:p>
        </w:tc>
      </w:tr>
      <w:tr w:rsidR="002A3FEE" w:rsidRPr="002A3FEE" w14:paraId="6F1D1A1D" w14:textId="77777777" w:rsidTr="00A203CB">
        <w:tc>
          <w:tcPr>
            <w:tcW w:w="3978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257C906B" w14:textId="77777777" w:rsidR="002A3FEE" w:rsidRPr="002A3FEE" w:rsidRDefault="002A3FEE" w:rsidP="002A3FE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proofErr w:type="spellStart"/>
            <w:r w:rsidRPr="002A3FEE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changeTheme</w:t>
            </w:r>
            <w:proofErr w:type="spellEnd"/>
          </w:p>
        </w:tc>
        <w:tc>
          <w:tcPr>
            <w:tcW w:w="441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36BD1710" w14:textId="77777777" w:rsidR="002A3FEE" w:rsidRPr="002A3FEE" w:rsidRDefault="002A3FEE" w:rsidP="002A3FE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2A3FEE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None</w:t>
            </w:r>
          </w:p>
        </w:tc>
        <w:tc>
          <w:tcPr>
            <w:tcW w:w="468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0F2A9183" w14:textId="77777777" w:rsidR="002A3FEE" w:rsidRPr="002A3FEE" w:rsidRDefault="002A3FEE" w:rsidP="002A3FE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2A3FEE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Theme updated</w:t>
            </w:r>
          </w:p>
        </w:tc>
      </w:tr>
      <w:tr w:rsidR="002A3FEE" w:rsidRPr="002A3FEE" w14:paraId="236C4CEB" w14:textId="77777777" w:rsidTr="00A203CB">
        <w:tc>
          <w:tcPr>
            <w:tcW w:w="3978" w:type="dxa"/>
            <w:tcBorders>
              <w:top w:val="single" w:sz="4" w:space="0" w:color="auto"/>
            </w:tcBorders>
            <w:vAlign w:val="bottom"/>
          </w:tcPr>
          <w:p w14:paraId="4A7FCE55" w14:textId="77777777" w:rsidR="002A3FEE" w:rsidRPr="002A3FEE" w:rsidRDefault="002A3FEE" w:rsidP="002A3FE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  <w:tcBorders>
              <w:top w:val="single" w:sz="4" w:space="0" w:color="auto"/>
            </w:tcBorders>
            <w:vAlign w:val="bottom"/>
          </w:tcPr>
          <w:p w14:paraId="241B8034" w14:textId="77777777" w:rsidR="002A3FEE" w:rsidRPr="002A3FEE" w:rsidRDefault="002A3FEE" w:rsidP="002A3FE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  <w:tcBorders>
              <w:top w:val="single" w:sz="4" w:space="0" w:color="auto"/>
            </w:tcBorders>
            <w:vAlign w:val="bottom"/>
          </w:tcPr>
          <w:p w14:paraId="4E11FEE4" w14:textId="77777777" w:rsidR="002A3FEE" w:rsidRPr="002A3FEE" w:rsidRDefault="002A3FEE" w:rsidP="002A3FE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2A3FEE" w:rsidRPr="002A3FEE" w14:paraId="17814E60" w14:textId="77777777" w:rsidTr="00A203CB">
        <w:tc>
          <w:tcPr>
            <w:tcW w:w="3978" w:type="dxa"/>
            <w:vAlign w:val="bottom"/>
          </w:tcPr>
          <w:p w14:paraId="0CCF8FEB" w14:textId="77777777" w:rsidR="002A3FEE" w:rsidRPr="002A3FEE" w:rsidRDefault="002A3FEE" w:rsidP="002A3FE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  <w:vAlign w:val="bottom"/>
          </w:tcPr>
          <w:p w14:paraId="11D0D4DC" w14:textId="77777777" w:rsidR="002A3FEE" w:rsidRPr="002A3FEE" w:rsidRDefault="002A3FEE" w:rsidP="002A3FE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  <w:vAlign w:val="bottom"/>
          </w:tcPr>
          <w:p w14:paraId="1382AF07" w14:textId="77777777" w:rsidR="002A3FEE" w:rsidRPr="002A3FEE" w:rsidRDefault="002A3FEE" w:rsidP="002A3FE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2A3FEE" w:rsidRPr="002A3FEE" w14:paraId="197BEFE8" w14:textId="77777777" w:rsidTr="00A203CB">
        <w:tc>
          <w:tcPr>
            <w:tcW w:w="3978" w:type="dxa"/>
            <w:vAlign w:val="bottom"/>
          </w:tcPr>
          <w:p w14:paraId="56A88081" w14:textId="77777777" w:rsidR="002A3FEE" w:rsidRPr="002A3FEE" w:rsidRDefault="002A3FEE" w:rsidP="002A3FE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  <w:vAlign w:val="bottom"/>
          </w:tcPr>
          <w:p w14:paraId="1956C795" w14:textId="77777777" w:rsidR="002A3FEE" w:rsidRPr="002A3FEE" w:rsidRDefault="002A3FEE" w:rsidP="002A3FE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  <w:vAlign w:val="bottom"/>
          </w:tcPr>
          <w:p w14:paraId="31335621" w14:textId="77777777" w:rsidR="002A3FEE" w:rsidRPr="002A3FEE" w:rsidRDefault="002A3FEE" w:rsidP="002A3FE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2A3FEE" w:rsidRPr="002A3FEE" w14:paraId="65A98B1A" w14:textId="77777777" w:rsidTr="00A203CB">
        <w:tc>
          <w:tcPr>
            <w:tcW w:w="3978" w:type="dxa"/>
            <w:vAlign w:val="bottom"/>
          </w:tcPr>
          <w:p w14:paraId="42AF486F" w14:textId="77777777" w:rsidR="002A3FEE" w:rsidRPr="002A3FEE" w:rsidRDefault="002A3FEE" w:rsidP="002A3FE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  <w:vAlign w:val="bottom"/>
          </w:tcPr>
          <w:p w14:paraId="597AAA28" w14:textId="77777777" w:rsidR="002A3FEE" w:rsidRPr="002A3FEE" w:rsidRDefault="002A3FEE" w:rsidP="002A3FE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  <w:vAlign w:val="bottom"/>
          </w:tcPr>
          <w:p w14:paraId="51DEA695" w14:textId="77777777" w:rsidR="002A3FEE" w:rsidRPr="002A3FEE" w:rsidRDefault="002A3FEE" w:rsidP="002A3FE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2A3FEE" w:rsidRPr="002A3FEE" w14:paraId="467D3CB4" w14:textId="77777777" w:rsidTr="00A203CB">
        <w:tc>
          <w:tcPr>
            <w:tcW w:w="3978" w:type="dxa"/>
            <w:vAlign w:val="bottom"/>
          </w:tcPr>
          <w:p w14:paraId="344A50A5" w14:textId="77777777" w:rsidR="002A3FEE" w:rsidRPr="002A3FEE" w:rsidRDefault="002A3FEE" w:rsidP="002A3FE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  <w:vAlign w:val="bottom"/>
          </w:tcPr>
          <w:p w14:paraId="22048882" w14:textId="77777777" w:rsidR="002A3FEE" w:rsidRPr="002A3FEE" w:rsidRDefault="002A3FEE" w:rsidP="002A3FE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  <w:vAlign w:val="bottom"/>
          </w:tcPr>
          <w:p w14:paraId="22F5B068" w14:textId="77777777" w:rsidR="002A3FEE" w:rsidRPr="002A3FEE" w:rsidRDefault="002A3FEE" w:rsidP="002A3FE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4D8EA4B3" w14:textId="77777777" w:rsidR="002A3FEE" w:rsidRPr="002A3FEE" w:rsidRDefault="002A3FEE" w:rsidP="002A3FE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78"/>
        <w:gridCol w:w="4410"/>
        <w:gridCol w:w="4680"/>
      </w:tblGrid>
      <w:tr w:rsidR="002A3FEE" w:rsidRPr="002A3FEE" w14:paraId="6C775337" w14:textId="77777777" w:rsidTr="00A203CB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14:paraId="745142A9" w14:textId="77777777" w:rsidR="002A3FEE" w:rsidRPr="002A3FEE" w:rsidRDefault="002A3FEE" w:rsidP="002A3FE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2A3FEE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Protected Methods</w:t>
            </w:r>
          </w:p>
        </w:tc>
      </w:tr>
      <w:tr w:rsidR="002A3FEE" w:rsidRPr="002A3FEE" w14:paraId="6B915A94" w14:textId="77777777" w:rsidTr="00A203CB">
        <w:tc>
          <w:tcPr>
            <w:tcW w:w="3978" w:type="dxa"/>
            <w:tcBorders>
              <w:bottom w:val="single" w:sz="12" w:space="0" w:color="auto"/>
            </w:tcBorders>
          </w:tcPr>
          <w:p w14:paraId="38C04EB4" w14:textId="77777777" w:rsidR="002A3FEE" w:rsidRPr="002A3FEE" w:rsidRDefault="002A3FEE" w:rsidP="002A3FEE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2A3FEE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Signature</w:t>
            </w:r>
          </w:p>
        </w:tc>
        <w:tc>
          <w:tcPr>
            <w:tcW w:w="4410" w:type="dxa"/>
            <w:tcBorders>
              <w:bottom w:val="single" w:sz="12" w:space="0" w:color="auto"/>
            </w:tcBorders>
          </w:tcPr>
          <w:p w14:paraId="4498349E" w14:textId="77777777" w:rsidR="002A3FEE" w:rsidRPr="002A3FEE" w:rsidRDefault="002A3FEE" w:rsidP="002A3FEE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2A3FEE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Preconditions</w:t>
            </w:r>
          </w:p>
        </w:tc>
        <w:tc>
          <w:tcPr>
            <w:tcW w:w="4680" w:type="dxa"/>
            <w:tcBorders>
              <w:bottom w:val="single" w:sz="12" w:space="0" w:color="auto"/>
            </w:tcBorders>
          </w:tcPr>
          <w:p w14:paraId="1E277A73" w14:textId="77777777" w:rsidR="002A3FEE" w:rsidRPr="002A3FEE" w:rsidRDefault="002A3FEE" w:rsidP="002A3FEE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2A3FEE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Post Conditions</w:t>
            </w:r>
          </w:p>
        </w:tc>
      </w:tr>
      <w:tr w:rsidR="002A3FEE" w:rsidRPr="002A3FEE" w14:paraId="0428167D" w14:textId="77777777" w:rsidTr="00A203CB">
        <w:tc>
          <w:tcPr>
            <w:tcW w:w="3978" w:type="dxa"/>
            <w:tcBorders>
              <w:top w:val="single" w:sz="12" w:space="0" w:color="auto"/>
            </w:tcBorders>
          </w:tcPr>
          <w:p w14:paraId="424CC093" w14:textId="77777777" w:rsidR="002A3FEE" w:rsidRPr="002A3FEE" w:rsidRDefault="002A3FEE" w:rsidP="002A3FE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  <w:tcBorders>
              <w:top w:val="single" w:sz="12" w:space="0" w:color="auto"/>
            </w:tcBorders>
          </w:tcPr>
          <w:p w14:paraId="158494F5" w14:textId="77777777" w:rsidR="002A3FEE" w:rsidRPr="002A3FEE" w:rsidRDefault="002A3FEE" w:rsidP="002A3FE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  <w:tcBorders>
              <w:top w:val="single" w:sz="12" w:space="0" w:color="auto"/>
            </w:tcBorders>
          </w:tcPr>
          <w:p w14:paraId="1A532E68" w14:textId="77777777" w:rsidR="002A3FEE" w:rsidRPr="002A3FEE" w:rsidRDefault="002A3FEE" w:rsidP="002A3FE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2A3FEE" w:rsidRPr="002A3FEE" w14:paraId="5CB40DF8" w14:textId="77777777" w:rsidTr="00A203CB">
        <w:tc>
          <w:tcPr>
            <w:tcW w:w="3978" w:type="dxa"/>
          </w:tcPr>
          <w:p w14:paraId="10F37090" w14:textId="77777777" w:rsidR="002A3FEE" w:rsidRPr="002A3FEE" w:rsidRDefault="002A3FEE" w:rsidP="002A3FE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</w:tcPr>
          <w:p w14:paraId="6631EBCC" w14:textId="77777777" w:rsidR="002A3FEE" w:rsidRPr="002A3FEE" w:rsidRDefault="002A3FEE" w:rsidP="002A3FE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</w:tcPr>
          <w:p w14:paraId="242FE6C0" w14:textId="77777777" w:rsidR="002A3FEE" w:rsidRPr="002A3FEE" w:rsidRDefault="002A3FEE" w:rsidP="002A3FE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0288C21B" w14:textId="77777777" w:rsidR="002A3FEE" w:rsidRPr="002A3FEE" w:rsidRDefault="002A3FEE" w:rsidP="002A3FE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pPr w:leftFromText="180" w:rightFromText="180" w:vertAnchor="text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78"/>
        <w:gridCol w:w="4410"/>
        <w:gridCol w:w="4680"/>
      </w:tblGrid>
      <w:tr w:rsidR="002A3FEE" w:rsidRPr="002A3FEE" w14:paraId="20F8E1FD" w14:textId="77777777" w:rsidTr="00A203CB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14:paraId="538B4592" w14:textId="77777777" w:rsidR="002A3FEE" w:rsidRPr="002A3FEE" w:rsidRDefault="002A3FEE" w:rsidP="002A3FE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2A3FEE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Private Methods</w:t>
            </w:r>
          </w:p>
        </w:tc>
      </w:tr>
      <w:tr w:rsidR="002A3FEE" w:rsidRPr="002A3FEE" w14:paraId="41F6A47E" w14:textId="77777777" w:rsidTr="00A203CB">
        <w:tc>
          <w:tcPr>
            <w:tcW w:w="3978" w:type="dxa"/>
            <w:tcBorders>
              <w:bottom w:val="single" w:sz="12" w:space="0" w:color="auto"/>
            </w:tcBorders>
          </w:tcPr>
          <w:p w14:paraId="07025944" w14:textId="77777777" w:rsidR="002A3FEE" w:rsidRPr="002A3FEE" w:rsidRDefault="002A3FEE" w:rsidP="002A3FEE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2A3FEE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Signature</w:t>
            </w:r>
          </w:p>
        </w:tc>
        <w:tc>
          <w:tcPr>
            <w:tcW w:w="4410" w:type="dxa"/>
            <w:tcBorders>
              <w:bottom w:val="single" w:sz="12" w:space="0" w:color="auto"/>
            </w:tcBorders>
          </w:tcPr>
          <w:p w14:paraId="00273B95" w14:textId="77777777" w:rsidR="002A3FEE" w:rsidRPr="002A3FEE" w:rsidRDefault="002A3FEE" w:rsidP="002A3FEE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2A3FEE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Preconditions</w:t>
            </w:r>
          </w:p>
        </w:tc>
        <w:tc>
          <w:tcPr>
            <w:tcW w:w="4680" w:type="dxa"/>
            <w:tcBorders>
              <w:bottom w:val="single" w:sz="12" w:space="0" w:color="auto"/>
            </w:tcBorders>
          </w:tcPr>
          <w:p w14:paraId="7C25673E" w14:textId="77777777" w:rsidR="002A3FEE" w:rsidRPr="002A3FEE" w:rsidRDefault="002A3FEE" w:rsidP="002A3FEE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2A3FEE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Post Conditions</w:t>
            </w:r>
          </w:p>
        </w:tc>
      </w:tr>
      <w:tr w:rsidR="002A3FEE" w:rsidRPr="002A3FEE" w14:paraId="4A2379E4" w14:textId="77777777" w:rsidTr="00A203CB">
        <w:tc>
          <w:tcPr>
            <w:tcW w:w="3978" w:type="dxa"/>
            <w:tcBorders>
              <w:top w:val="single" w:sz="12" w:space="0" w:color="auto"/>
            </w:tcBorders>
          </w:tcPr>
          <w:p w14:paraId="2E115E73" w14:textId="77777777" w:rsidR="002A3FEE" w:rsidRPr="002A3FEE" w:rsidRDefault="002A3FEE" w:rsidP="002A3FE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proofErr w:type="spellStart"/>
            <w:r w:rsidRPr="002A3FEE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displayInformation</w:t>
            </w:r>
            <w:proofErr w:type="spellEnd"/>
          </w:p>
        </w:tc>
        <w:tc>
          <w:tcPr>
            <w:tcW w:w="4410" w:type="dxa"/>
            <w:tcBorders>
              <w:top w:val="single" w:sz="12" w:space="0" w:color="auto"/>
            </w:tcBorders>
          </w:tcPr>
          <w:p w14:paraId="6B613219" w14:textId="77777777" w:rsidR="002A3FEE" w:rsidRPr="002A3FEE" w:rsidRDefault="002A3FEE" w:rsidP="002A3FE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2A3FEE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None</w:t>
            </w:r>
          </w:p>
        </w:tc>
        <w:tc>
          <w:tcPr>
            <w:tcW w:w="4680" w:type="dxa"/>
            <w:tcBorders>
              <w:top w:val="single" w:sz="12" w:space="0" w:color="auto"/>
            </w:tcBorders>
          </w:tcPr>
          <w:p w14:paraId="0ACBDE80" w14:textId="77777777" w:rsidR="002A3FEE" w:rsidRPr="002A3FEE" w:rsidRDefault="002A3FEE" w:rsidP="002A3FE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2A3FEE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Statistics displayed</w:t>
            </w:r>
          </w:p>
        </w:tc>
      </w:tr>
      <w:tr w:rsidR="002A3FEE" w:rsidRPr="002A3FEE" w14:paraId="012DBE6F" w14:textId="77777777" w:rsidTr="00A203CB">
        <w:tc>
          <w:tcPr>
            <w:tcW w:w="3978" w:type="dxa"/>
          </w:tcPr>
          <w:p w14:paraId="4E07EBCE" w14:textId="77777777" w:rsidR="002A3FEE" w:rsidRPr="002A3FEE" w:rsidRDefault="002A3FEE" w:rsidP="002A3FE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</w:tcPr>
          <w:p w14:paraId="20EE1EB8" w14:textId="77777777" w:rsidR="002A3FEE" w:rsidRPr="002A3FEE" w:rsidRDefault="002A3FEE" w:rsidP="002A3FE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</w:tcPr>
          <w:p w14:paraId="6A1D4D5C" w14:textId="77777777" w:rsidR="002A3FEE" w:rsidRPr="002A3FEE" w:rsidRDefault="002A3FEE" w:rsidP="002A3FE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52EF4D0A" w14:textId="77777777" w:rsidR="002A3FEE" w:rsidRPr="002A3FEE" w:rsidRDefault="002A3FEE" w:rsidP="002A3FE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416B52A0" w14:textId="77777777" w:rsidR="002A3FEE" w:rsidRPr="002A3FEE" w:rsidRDefault="002A3FEE" w:rsidP="002A3FE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2160"/>
        <w:gridCol w:w="900"/>
        <w:gridCol w:w="1080"/>
        <w:gridCol w:w="1440"/>
        <w:gridCol w:w="6300"/>
      </w:tblGrid>
      <w:tr w:rsidR="002A3FEE" w:rsidRPr="002A3FEE" w14:paraId="328742E0" w14:textId="77777777" w:rsidTr="00A203CB">
        <w:trPr>
          <w:cantSplit/>
        </w:trPr>
        <w:tc>
          <w:tcPr>
            <w:tcW w:w="13068" w:type="dxa"/>
            <w:gridSpan w:val="6"/>
            <w:tcBorders>
              <w:bottom w:val="single" w:sz="4" w:space="0" w:color="auto"/>
            </w:tcBorders>
            <w:shd w:val="clear" w:color="auto" w:fill="C0C0C0"/>
          </w:tcPr>
          <w:p w14:paraId="4D4D88D5" w14:textId="77777777" w:rsidR="002A3FEE" w:rsidRPr="002A3FEE" w:rsidRDefault="002A3FEE" w:rsidP="002A3FE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2A3FEE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Attributes</w:t>
            </w:r>
          </w:p>
        </w:tc>
      </w:tr>
      <w:tr w:rsidR="002A3FEE" w:rsidRPr="002A3FEE" w14:paraId="06AD61C8" w14:textId="77777777" w:rsidTr="00A203CB">
        <w:tc>
          <w:tcPr>
            <w:tcW w:w="1188" w:type="dxa"/>
            <w:tcBorders>
              <w:bottom w:val="single" w:sz="12" w:space="0" w:color="auto"/>
            </w:tcBorders>
            <w:vAlign w:val="bottom"/>
          </w:tcPr>
          <w:p w14:paraId="0A1D49A5" w14:textId="77777777" w:rsidR="002A3FEE" w:rsidRPr="002A3FEE" w:rsidRDefault="002A3FEE" w:rsidP="002A3FEE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2A3FEE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Name</w:t>
            </w:r>
          </w:p>
        </w:tc>
        <w:tc>
          <w:tcPr>
            <w:tcW w:w="2160" w:type="dxa"/>
            <w:tcBorders>
              <w:bottom w:val="single" w:sz="12" w:space="0" w:color="auto"/>
            </w:tcBorders>
            <w:vAlign w:val="bottom"/>
          </w:tcPr>
          <w:p w14:paraId="209EF03F" w14:textId="77777777" w:rsidR="002A3FEE" w:rsidRPr="002A3FEE" w:rsidRDefault="002A3FEE" w:rsidP="002A3FEE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2A3FEE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Type</w:t>
            </w:r>
          </w:p>
        </w:tc>
        <w:tc>
          <w:tcPr>
            <w:tcW w:w="900" w:type="dxa"/>
            <w:tcBorders>
              <w:bottom w:val="single" w:sz="12" w:space="0" w:color="auto"/>
            </w:tcBorders>
            <w:vAlign w:val="bottom"/>
          </w:tcPr>
          <w:p w14:paraId="0C73684C" w14:textId="77777777" w:rsidR="002A3FEE" w:rsidRPr="002A3FEE" w:rsidRDefault="002A3FEE" w:rsidP="002A3FEE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2A3FEE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Object (Y/N)</w:t>
            </w:r>
          </w:p>
        </w:tc>
        <w:tc>
          <w:tcPr>
            <w:tcW w:w="1080" w:type="dxa"/>
            <w:tcBorders>
              <w:bottom w:val="single" w:sz="12" w:space="0" w:color="auto"/>
            </w:tcBorders>
            <w:vAlign w:val="bottom"/>
          </w:tcPr>
          <w:p w14:paraId="4274E30E" w14:textId="77777777" w:rsidR="002A3FEE" w:rsidRPr="002A3FEE" w:rsidRDefault="002A3FEE" w:rsidP="002A3FEE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2A3FEE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Instance/Static</w:t>
            </w:r>
          </w:p>
        </w:tc>
        <w:tc>
          <w:tcPr>
            <w:tcW w:w="1440" w:type="dxa"/>
            <w:tcBorders>
              <w:bottom w:val="single" w:sz="12" w:space="0" w:color="auto"/>
            </w:tcBorders>
            <w:vAlign w:val="bottom"/>
          </w:tcPr>
          <w:p w14:paraId="193779D0" w14:textId="77777777" w:rsidR="002A3FEE" w:rsidRPr="002A3FEE" w:rsidRDefault="002A3FEE" w:rsidP="002A3FEE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2A3FEE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Visibility</w:t>
            </w:r>
          </w:p>
        </w:tc>
        <w:tc>
          <w:tcPr>
            <w:tcW w:w="6300" w:type="dxa"/>
            <w:tcBorders>
              <w:bottom w:val="single" w:sz="12" w:space="0" w:color="auto"/>
            </w:tcBorders>
            <w:vAlign w:val="bottom"/>
          </w:tcPr>
          <w:p w14:paraId="0048DF5B" w14:textId="77777777" w:rsidR="002A3FEE" w:rsidRPr="002A3FEE" w:rsidRDefault="002A3FEE" w:rsidP="002A3FEE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2A3FEE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Description</w:t>
            </w:r>
          </w:p>
        </w:tc>
      </w:tr>
      <w:tr w:rsidR="002A3FEE" w:rsidRPr="002A3FEE" w14:paraId="62C7CF80" w14:textId="77777777" w:rsidTr="00A203CB">
        <w:tc>
          <w:tcPr>
            <w:tcW w:w="1188" w:type="dxa"/>
            <w:tcBorders>
              <w:top w:val="single" w:sz="12" w:space="0" w:color="auto"/>
            </w:tcBorders>
            <w:vAlign w:val="bottom"/>
          </w:tcPr>
          <w:p w14:paraId="448CE038" w14:textId="77777777" w:rsidR="002A3FEE" w:rsidRPr="002A3FEE" w:rsidRDefault="002A3FEE" w:rsidP="002A3FE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2A3FEE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statistics</w:t>
            </w:r>
          </w:p>
        </w:tc>
        <w:tc>
          <w:tcPr>
            <w:tcW w:w="2160" w:type="dxa"/>
            <w:tcBorders>
              <w:top w:val="single" w:sz="12" w:space="0" w:color="auto"/>
            </w:tcBorders>
            <w:vAlign w:val="bottom"/>
          </w:tcPr>
          <w:p w14:paraId="6B828CCA" w14:textId="77777777" w:rsidR="002A3FEE" w:rsidRPr="002A3FEE" w:rsidRDefault="002A3FEE" w:rsidP="002A3FE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proofErr w:type="spellStart"/>
            <w:r w:rsidRPr="002A3FEE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UserStatistics</w:t>
            </w:r>
            <w:proofErr w:type="spellEnd"/>
          </w:p>
        </w:tc>
        <w:tc>
          <w:tcPr>
            <w:tcW w:w="900" w:type="dxa"/>
            <w:tcBorders>
              <w:top w:val="single" w:sz="12" w:space="0" w:color="auto"/>
            </w:tcBorders>
            <w:vAlign w:val="bottom"/>
          </w:tcPr>
          <w:p w14:paraId="0A6004BE" w14:textId="77777777" w:rsidR="002A3FEE" w:rsidRPr="002A3FEE" w:rsidRDefault="002A3FEE" w:rsidP="002A3FE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2A3FEE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Y</w:t>
            </w:r>
          </w:p>
        </w:tc>
        <w:tc>
          <w:tcPr>
            <w:tcW w:w="1080" w:type="dxa"/>
            <w:tcBorders>
              <w:top w:val="single" w:sz="12" w:space="0" w:color="auto"/>
            </w:tcBorders>
            <w:vAlign w:val="bottom"/>
          </w:tcPr>
          <w:p w14:paraId="20A29B1B" w14:textId="77777777" w:rsidR="002A3FEE" w:rsidRPr="002A3FEE" w:rsidRDefault="002A3FEE" w:rsidP="002A3FE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2A3FEE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Instance</w:t>
            </w:r>
          </w:p>
        </w:tc>
        <w:tc>
          <w:tcPr>
            <w:tcW w:w="1440" w:type="dxa"/>
            <w:tcBorders>
              <w:top w:val="single" w:sz="12" w:space="0" w:color="auto"/>
            </w:tcBorders>
            <w:vAlign w:val="bottom"/>
          </w:tcPr>
          <w:p w14:paraId="1925297C" w14:textId="77777777" w:rsidR="002A3FEE" w:rsidRPr="002A3FEE" w:rsidRDefault="002A3FEE" w:rsidP="002A3FE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2A3FEE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Private</w:t>
            </w:r>
          </w:p>
        </w:tc>
        <w:tc>
          <w:tcPr>
            <w:tcW w:w="6300" w:type="dxa"/>
            <w:tcBorders>
              <w:top w:val="single" w:sz="12" w:space="0" w:color="auto"/>
            </w:tcBorders>
            <w:vAlign w:val="bottom"/>
          </w:tcPr>
          <w:p w14:paraId="41B5493F" w14:textId="77777777" w:rsidR="002A3FEE" w:rsidRPr="002A3FEE" w:rsidRDefault="002A3FEE" w:rsidP="002A3FE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2A3FEE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Statistics for a given user</w:t>
            </w:r>
          </w:p>
        </w:tc>
      </w:tr>
      <w:tr w:rsidR="002A3FEE" w:rsidRPr="002A3FEE" w14:paraId="633F96E4" w14:textId="77777777" w:rsidTr="00A203CB">
        <w:tc>
          <w:tcPr>
            <w:tcW w:w="1188" w:type="dxa"/>
            <w:vAlign w:val="bottom"/>
          </w:tcPr>
          <w:p w14:paraId="267044A2" w14:textId="77777777" w:rsidR="002A3FEE" w:rsidRPr="002A3FEE" w:rsidRDefault="002A3FEE" w:rsidP="002A3FE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2160" w:type="dxa"/>
            <w:vAlign w:val="bottom"/>
          </w:tcPr>
          <w:p w14:paraId="3C05BA3E" w14:textId="77777777" w:rsidR="002A3FEE" w:rsidRPr="002A3FEE" w:rsidRDefault="002A3FEE" w:rsidP="002A3FE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900" w:type="dxa"/>
            <w:vAlign w:val="bottom"/>
          </w:tcPr>
          <w:p w14:paraId="42C6A9A0" w14:textId="77777777" w:rsidR="002A3FEE" w:rsidRPr="002A3FEE" w:rsidRDefault="002A3FEE" w:rsidP="002A3FE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1080" w:type="dxa"/>
            <w:vAlign w:val="bottom"/>
          </w:tcPr>
          <w:p w14:paraId="5A663571" w14:textId="77777777" w:rsidR="002A3FEE" w:rsidRPr="002A3FEE" w:rsidRDefault="002A3FEE" w:rsidP="002A3FE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1440" w:type="dxa"/>
            <w:vAlign w:val="bottom"/>
          </w:tcPr>
          <w:p w14:paraId="1E1D137C" w14:textId="77777777" w:rsidR="002A3FEE" w:rsidRPr="002A3FEE" w:rsidRDefault="002A3FEE" w:rsidP="002A3FE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6300" w:type="dxa"/>
            <w:vAlign w:val="bottom"/>
          </w:tcPr>
          <w:p w14:paraId="5C8130F2" w14:textId="77777777" w:rsidR="002A3FEE" w:rsidRPr="002A3FEE" w:rsidRDefault="002A3FEE" w:rsidP="002A3FE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198CA703" w14:textId="77777777" w:rsidR="002A3FEE" w:rsidRPr="002A3FEE" w:rsidRDefault="002A3FEE" w:rsidP="002A3FE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08"/>
        <w:gridCol w:w="6660"/>
      </w:tblGrid>
      <w:tr w:rsidR="002A3FEE" w:rsidRPr="002A3FEE" w14:paraId="619B011B" w14:textId="77777777" w:rsidTr="00A203CB">
        <w:trPr>
          <w:cantSplit/>
        </w:trPr>
        <w:tc>
          <w:tcPr>
            <w:tcW w:w="1306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14:paraId="43EFCD12" w14:textId="77777777" w:rsidR="002A3FEE" w:rsidRPr="002A3FEE" w:rsidRDefault="002A3FEE" w:rsidP="002A3FE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2A3FEE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Concurrency</w:t>
            </w:r>
          </w:p>
        </w:tc>
      </w:tr>
      <w:tr w:rsidR="002A3FEE" w:rsidRPr="002A3FEE" w14:paraId="195D42F1" w14:textId="77777777" w:rsidTr="00A203CB">
        <w:trPr>
          <w:trHeight w:val="87"/>
        </w:trPr>
        <w:tc>
          <w:tcPr>
            <w:tcW w:w="6408" w:type="dxa"/>
            <w:tcBorders>
              <w:top w:val="single" w:sz="4" w:space="0" w:color="auto"/>
              <w:bottom w:val="single" w:sz="12" w:space="0" w:color="auto"/>
            </w:tcBorders>
          </w:tcPr>
          <w:p w14:paraId="12865349" w14:textId="77777777" w:rsidR="002A3FEE" w:rsidRPr="002A3FEE" w:rsidRDefault="002A3FEE" w:rsidP="002A3FEE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2A3FEE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Threading Issue</w:t>
            </w:r>
          </w:p>
        </w:tc>
        <w:tc>
          <w:tcPr>
            <w:tcW w:w="6660" w:type="dxa"/>
            <w:tcBorders>
              <w:top w:val="single" w:sz="4" w:space="0" w:color="auto"/>
              <w:bottom w:val="single" w:sz="12" w:space="0" w:color="auto"/>
            </w:tcBorders>
          </w:tcPr>
          <w:p w14:paraId="4635CF44" w14:textId="77777777" w:rsidR="002A3FEE" w:rsidRPr="002A3FEE" w:rsidRDefault="002A3FEE" w:rsidP="002A3FEE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2A3FEE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Description</w:t>
            </w:r>
          </w:p>
        </w:tc>
      </w:tr>
      <w:tr w:rsidR="002A3FEE" w:rsidRPr="002A3FEE" w14:paraId="581B95EA" w14:textId="77777777" w:rsidTr="00A203CB">
        <w:tc>
          <w:tcPr>
            <w:tcW w:w="6408" w:type="dxa"/>
            <w:tcBorders>
              <w:top w:val="single" w:sz="12" w:space="0" w:color="auto"/>
            </w:tcBorders>
          </w:tcPr>
          <w:p w14:paraId="29DDC5DC" w14:textId="77777777" w:rsidR="002A3FEE" w:rsidRPr="002A3FEE" w:rsidRDefault="002A3FEE" w:rsidP="002A3FE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2A3FEE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NA</w:t>
            </w:r>
          </w:p>
        </w:tc>
        <w:tc>
          <w:tcPr>
            <w:tcW w:w="6660" w:type="dxa"/>
            <w:tcBorders>
              <w:top w:val="single" w:sz="12" w:space="0" w:color="auto"/>
            </w:tcBorders>
          </w:tcPr>
          <w:p w14:paraId="3BFC4624" w14:textId="77777777" w:rsidR="002A3FEE" w:rsidRPr="002A3FEE" w:rsidRDefault="002A3FEE" w:rsidP="002A3FE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2A3FEE" w:rsidRPr="002A3FEE" w14:paraId="42FC05F1" w14:textId="77777777" w:rsidTr="00A203CB">
        <w:tc>
          <w:tcPr>
            <w:tcW w:w="6408" w:type="dxa"/>
          </w:tcPr>
          <w:p w14:paraId="35530CBF" w14:textId="77777777" w:rsidR="002A3FEE" w:rsidRPr="002A3FEE" w:rsidRDefault="002A3FEE" w:rsidP="002A3FE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6660" w:type="dxa"/>
          </w:tcPr>
          <w:p w14:paraId="4E1CD3F4" w14:textId="77777777" w:rsidR="002A3FEE" w:rsidRPr="002A3FEE" w:rsidRDefault="002A3FEE" w:rsidP="002A3FE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597CC145" w14:textId="77777777" w:rsidR="002A3FEE" w:rsidRPr="002A3FEE" w:rsidRDefault="002A3FEE" w:rsidP="002A3FE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356"/>
        <w:gridCol w:w="4356"/>
        <w:gridCol w:w="4356"/>
      </w:tblGrid>
      <w:tr w:rsidR="002A3FEE" w:rsidRPr="002A3FEE" w14:paraId="433A6BC7" w14:textId="77777777" w:rsidTr="00A203CB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14:paraId="220F624A" w14:textId="77777777" w:rsidR="002A3FEE" w:rsidRPr="002A3FEE" w:rsidRDefault="002A3FEE" w:rsidP="002A3FE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2A3FEE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Major Exceptions</w:t>
            </w:r>
          </w:p>
        </w:tc>
      </w:tr>
      <w:tr w:rsidR="002A3FEE" w:rsidRPr="002A3FEE" w14:paraId="6B148B56" w14:textId="77777777" w:rsidTr="00A203CB">
        <w:tc>
          <w:tcPr>
            <w:tcW w:w="4356" w:type="dxa"/>
            <w:tcBorders>
              <w:bottom w:val="single" w:sz="12" w:space="0" w:color="auto"/>
            </w:tcBorders>
          </w:tcPr>
          <w:p w14:paraId="3345824B" w14:textId="77777777" w:rsidR="002A3FEE" w:rsidRPr="002A3FEE" w:rsidRDefault="002A3FEE" w:rsidP="002A3FEE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2A3FEE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Name</w:t>
            </w:r>
          </w:p>
        </w:tc>
        <w:tc>
          <w:tcPr>
            <w:tcW w:w="4356" w:type="dxa"/>
            <w:tcBorders>
              <w:bottom w:val="single" w:sz="12" w:space="0" w:color="auto"/>
            </w:tcBorders>
          </w:tcPr>
          <w:p w14:paraId="0CA4384A" w14:textId="77777777" w:rsidR="002A3FEE" w:rsidRPr="002A3FEE" w:rsidRDefault="002A3FEE" w:rsidP="002A3FEE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2A3FEE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Trigger</w:t>
            </w:r>
          </w:p>
        </w:tc>
        <w:tc>
          <w:tcPr>
            <w:tcW w:w="4356" w:type="dxa"/>
            <w:tcBorders>
              <w:bottom w:val="single" w:sz="12" w:space="0" w:color="auto"/>
            </w:tcBorders>
          </w:tcPr>
          <w:p w14:paraId="13101579" w14:textId="77777777" w:rsidR="002A3FEE" w:rsidRPr="002A3FEE" w:rsidRDefault="002A3FEE" w:rsidP="002A3FEE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2A3FEE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Action</w:t>
            </w:r>
          </w:p>
        </w:tc>
      </w:tr>
      <w:tr w:rsidR="002A3FEE" w:rsidRPr="002A3FEE" w14:paraId="5CA0CA28" w14:textId="77777777" w:rsidTr="00A203CB">
        <w:trPr>
          <w:trHeight w:val="114"/>
        </w:trPr>
        <w:tc>
          <w:tcPr>
            <w:tcW w:w="4356" w:type="dxa"/>
            <w:tcBorders>
              <w:top w:val="single" w:sz="12" w:space="0" w:color="auto"/>
            </w:tcBorders>
            <w:vAlign w:val="bottom"/>
          </w:tcPr>
          <w:p w14:paraId="0E324DEB" w14:textId="77777777" w:rsidR="002A3FEE" w:rsidRPr="002A3FEE" w:rsidRDefault="002A3FEE" w:rsidP="002A3FE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356" w:type="dxa"/>
            <w:tcBorders>
              <w:top w:val="single" w:sz="12" w:space="0" w:color="auto"/>
            </w:tcBorders>
            <w:vAlign w:val="bottom"/>
          </w:tcPr>
          <w:p w14:paraId="3AE3E499" w14:textId="77777777" w:rsidR="002A3FEE" w:rsidRPr="002A3FEE" w:rsidRDefault="002A3FEE" w:rsidP="002A3FE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356" w:type="dxa"/>
            <w:tcBorders>
              <w:top w:val="single" w:sz="12" w:space="0" w:color="auto"/>
            </w:tcBorders>
            <w:vAlign w:val="bottom"/>
          </w:tcPr>
          <w:p w14:paraId="53C58C36" w14:textId="77777777" w:rsidR="002A3FEE" w:rsidRPr="002A3FEE" w:rsidRDefault="002A3FEE" w:rsidP="002A3FE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2A3FEE" w:rsidRPr="002A3FEE" w14:paraId="2FC119FC" w14:textId="77777777" w:rsidTr="00A203CB">
        <w:tc>
          <w:tcPr>
            <w:tcW w:w="4356" w:type="dxa"/>
          </w:tcPr>
          <w:p w14:paraId="1F7858DE" w14:textId="77777777" w:rsidR="002A3FEE" w:rsidRPr="002A3FEE" w:rsidRDefault="002A3FEE" w:rsidP="002A3FE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356" w:type="dxa"/>
          </w:tcPr>
          <w:p w14:paraId="66F60B8C" w14:textId="77777777" w:rsidR="002A3FEE" w:rsidRPr="002A3FEE" w:rsidRDefault="002A3FEE" w:rsidP="002A3FE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356" w:type="dxa"/>
          </w:tcPr>
          <w:p w14:paraId="0825DDF8" w14:textId="77777777" w:rsidR="002A3FEE" w:rsidRPr="002A3FEE" w:rsidRDefault="002A3FEE" w:rsidP="002A3FE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1E0E9671" w14:textId="77777777" w:rsidR="002A3FEE" w:rsidRPr="002A3FEE" w:rsidRDefault="002A3FEE" w:rsidP="002A3FE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67"/>
        <w:gridCol w:w="3267"/>
        <w:gridCol w:w="3267"/>
        <w:gridCol w:w="3267"/>
      </w:tblGrid>
      <w:tr w:rsidR="002A3FEE" w:rsidRPr="002A3FEE" w14:paraId="23566A64" w14:textId="77777777" w:rsidTr="00A203CB">
        <w:trPr>
          <w:cantSplit/>
        </w:trPr>
        <w:tc>
          <w:tcPr>
            <w:tcW w:w="13068" w:type="dxa"/>
            <w:gridSpan w:val="4"/>
            <w:tcBorders>
              <w:bottom w:val="single" w:sz="4" w:space="0" w:color="auto"/>
            </w:tcBorders>
            <w:shd w:val="clear" w:color="auto" w:fill="C0C0C0"/>
          </w:tcPr>
          <w:p w14:paraId="30AE21E0" w14:textId="77777777" w:rsidR="002A3FEE" w:rsidRPr="002A3FEE" w:rsidRDefault="002A3FEE" w:rsidP="002A3FE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2A3FEE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Instance Information</w:t>
            </w:r>
          </w:p>
        </w:tc>
      </w:tr>
      <w:tr w:rsidR="002A3FEE" w:rsidRPr="002A3FEE" w14:paraId="08DA6837" w14:textId="77777777" w:rsidTr="00A203CB">
        <w:tc>
          <w:tcPr>
            <w:tcW w:w="3267" w:type="dxa"/>
            <w:tcBorders>
              <w:bottom w:val="single" w:sz="12" w:space="0" w:color="auto"/>
            </w:tcBorders>
          </w:tcPr>
          <w:p w14:paraId="453C33E7" w14:textId="77777777" w:rsidR="002A3FEE" w:rsidRPr="002A3FEE" w:rsidRDefault="002A3FEE" w:rsidP="002A3FEE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2A3FEE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Minimum</w:t>
            </w:r>
          </w:p>
        </w:tc>
        <w:tc>
          <w:tcPr>
            <w:tcW w:w="3267" w:type="dxa"/>
            <w:tcBorders>
              <w:bottom w:val="single" w:sz="12" w:space="0" w:color="auto"/>
            </w:tcBorders>
          </w:tcPr>
          <w:p w14:paraId="319FF9E3" w14:textId="77777777" w:rsidR="002A3FEE" w:rsidRPr="002A3FEE" w:rsidRDefault="002A3FEE" w:rsidP="002A3FEE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2A3FEE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Maximum</w:t>
            </w:r>
          </w:p>
        </w:tc>
        <w:tc>
          <w:tcPr>
            <w:tcW w:w="3267" w:type="dxa"/>
            <w:tcBorders>
              <w:bottom w:val="single" w:sz="12" w:space="0" w:color="auto"/>
            </w:tcBorders>
          </w:tcPr>
          <w:p w14:paraId="6142528E" w14:textId="77777777" w:rsidR="002A3FEE" w:rsidRPr="002A3FEE" w:rsidRDefault="002A3FEE" w:rsidP="002A3FEE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2A3FEE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Mean</w:t>
            </w:r>
          </w:p>
        </w:tc>
        <w:tc>
          <w:tcPr>
            <w:tcW w:w="3267" w:type="dxa"/>
            <w:tcBorders>
              <w:bottom w:val="single" w:sz="12" w:space="0" w:color="auto"/>
            </w:tcBorders>
          </w:tcPr>
          <w:p w14:paraId="4865EA4D" w14:textId="77777777" w:rsidR="002A3FEE" w:rsidRPr="002A3FEE" w:rsidRDefault="002A3FEE" w:rsidP="002A3FEE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2A3FEE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Fixed</w:t>
            </w:r>
          </w:p>
        </w:tc>
      </w:tr>
      <w:tr w:rsidR="002A3FEE" w:rsidRPr="002A3FEE" w14:paraId="02795394" w14:textId="77777777" w:rsidTr="00A203CB">
        <w:tc>
          <w:tcPr>
            <w:tcW w:w="3267" w:type="dxa"/>
            <w:tcBorders>
              <w:top w:val="single" w:sz="12" w:space="0" w:color="auto"/>
            </w:tcBorders>
          </w:tcPr>
          <w:p w14:paraId="3DDCAA19" w14:textId="77777777" w:rsidR="002A3FEE" w:rsidRPr="002A3FEE" w:rsidRDefault="002A3FEE" w:rsidP="002A3FE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2A3FEE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1</w:t>
            </w:r>
          </w:p>
        </w:tc>
        <w:tc>
          <w:tcPr>
            <w:tcW w:w="3267" w:type="dxa"/>
            <w:tcBorders>
              <w:top w:val="single" w:sz="12" w:space="0" w:color="auto"/>
            </w:tcBorders>
          </w:tcPr>
          <w:p w14:paraId="557649B0" w14:textId="77777777" w:rsidR="002A3FEE" w:rsidRPr="002A3FEE" w:rsidRDefault="002A3FEE" w:rsidP="002A3FE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2A3FEE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1</w:t>
            </w:r>
          </w:p>
        </w:tc>
        <w:tc>
          <w:tcPr>
            <w:tcW w:w="3267" w:type="dxa"/>
            <w:tcBorders>
              <w:top w:val="single" w:sz="12" w:space="0" w:color="auto"/>
            </w:tcBorders>
          </w:tcPr>
          <w:p w14:paraId="35F5BF27" w14:textId="77777777" w:rsidR="002A3FEE" w:rsidRPr="002A3FEE" w:rsidRDefault="002A3FEE" w:rsidP="002A3FE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2A3FEE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1</w:t>
            </w:r>
          </w:p>
        </w:tc>
        <w:tc>
          <w:tcPr>
            <w:tcW w:w="3267" w:type="dxa"/>
            <w:tcBorders>
              <w:top w:val="single" w:sz="12" w:space="0" w:color="auto"/>
            </w:tcBorders>
          </w:tcPr>
          <w:p w14:paraId="2FB30952" w14:textId="77777777" w:rsidR="002A3FEE" w:rsidRPr="002A3FEE" w:rsidRDefault="002A3FEE" w:rsidP="002A3FE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2A3FEE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1</w:t>
            </w:r>
          </w:p>
        </w:tc>
      </w:tr>
      <w:tr w:rsidR="002A3FEE" w:rsidRPr="002A3FEE" w14:paraId="076F287E" w14:textId="77777777" w:rsidTr="00A203CB">
        <w:tc>
          <w:tcPr>
            <w:tcW w:w="3267" w:type="dxa"/>
          </w:tcPr>
          <w:p w14:paraId="0387FE81" w14:textId="77777777" w:rsidR="002A3FEE" w:rsidRPr="002A3FEE" w:rsidRDefault="002A3FEE" w:rsidP="002A3FE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3267" w:type="dxa"/>
          </w:tcPr>
          <w:p w14:paraId="133B5503" w14:textId="77777777" w:rsidR="002A3FEE" w:rsidRPr="002A3FEE" w:rsidRDefault="002A3FEE" w:rsidP="002A3FE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3267" w:type="dxa"/>
          </w:tcPr>
          <w:p w14:paraId="66391CC2" w14:textId="77777777" w:rsidR="002A3FEE" w:rsidRPr="002A3FEE" w:rsidRDefault="002A3FEE" w:rsidP="002A3FE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3267" w:type="dxa"/>
          </w:tcPr>
          <w:p w14:paraId="381136C6" w14:textId="77777777" w:rsidR="002A3FEE" w:rsidRPr="002A3FEE" w:rsidRDefault="002A3FEE" w:rsidP="002A3FE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4E712617" w14:textId="77777777" w:rsidR="002A3FEE" w:rsidRPr="002A3FEE" w:rsidRDefault="002A3FEE" w:rsidP="002A3FE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6"/>
        <w:gridCol w:w="1038"/>
        <w:gridCol w:w="10484"/>
      </w:tblGrid>
      <w:tr w:rsidR="002A3FEE" w:rsidRPr="002A3FEE" w14:paraId="56719339" w14:textId="77777777" w:rsidTr="00A203CB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14:paraId="65CF22A9" w14:textId="77777777" w:rsidR="002A3FEE" w:rsidRPr="002A3FEE" w:rsidRDefault="002A3FEE" w:rsidP="002A3FE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2A3FEE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General Comments</w:t>
            </w:r>
          </w:p>
        </w:tc>
      </w:tr>
      <w:tr w:rsidR="002A3FEE" w:rsidRPr="002A3FEE" w14:paraId="2A7375B9" w14:textId="77777777" w:rsidTr="00A203CB">
        <w:tc>
          <w:tcPr>
            <w:tcW w:w="1546" w:type="dxa"/>
            <w:tcBorders>
              <w:bottom w:val="single" w:sz="12" w:space="0" w:color="auto"/>
            </w:tcBorders>
          </w:tcPr>
          <w:p w14:paraId="5E29C5C6" w14:textId="77777777" w:rsidR="002A3FEE" w:rsidRPr="002A3FEE" w:rsidRDefault="002A3FEE" w:rsidP="002A3FEE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2A3FEE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Author</w:t>
            </w:r>
          </w:p>
        </w:tc>
        <w:tc>
          <w:tcPr>
            <w:tcW w:w="1038" w:type="dxa"/>
            <w:tcBorders>
              <w:bottom w:val="single" w:sz="12" w:space="0" w:color="auto"/>
            </w:tcBorders>
          </w:tcPr>
          <w:p w14:paraId="0395357E" w14:textId="77777777" w:rsidR="002A3FEE" w:rsidRPr="002A3FEE" w:rsidRDefault="002A3FEE" w:rsidP="002A3FEE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2A3FEE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Date</w:t>
            </w:r>
          </w:p>
        </w:tc>
        <w:tc>
          <w:tcPr>
            <w:tcW w:w="10484" w:type="dxa"/>
            <w:tcBorders>
              <w:bottom w:val="single" w:sz="12" w:space="0" w:color="auto"/>
            </w:tcBorders>
          </w:tcPr>
          <w:p w14:paraId="0E31E038" w14:textId="77777777" w:rsidR="002A3FEE" w:rsidRPr="002A3FEE" w:rsidRDefault="002A3FEE" w:rsidP="002A3FEE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2A3FEE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Comment</w:t>
            </w:r>
          </w:p>
        </w:tc>
      </w:tr>
      <w:tr w:rsidR="002A3FEE" w:rsidRPr="002A3FEE" w14:paraId="177710D0" w14:textId="77777777" w:rsidTr="00A203CB">
        <w:tc>
          <w:tcPr>
            <w:tcW w:w="1546" w:type="dxa"/>
            <w:tcBorders>
              <w:top w:val="single" w:sz="12" w:space="0" w:color="auto"/>
            </w:tcBorders>
          </w:tcPr>
          <w:p w14:paraId="2A780895" w14:textId="77777777" w:rsidR="002A3FEE" w:rsidRPr="002A3FEE" w:rsidRDefault="002A3FEE" w:rsidP="002A3FE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2A3FEE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Yee</w:t>
            </w:r>
          </w:p>
        </w:tc>
        <w:tc>
          <w:tcPr>
            <w:tcW w:w="1038" w:type="dxa"/>
            <w:tcBorders>
              <w:top w:val="single" w:sz="12" w:space="0" w:color="auto"/>
            </w:tcBorders>
          </w:tcPr>
          <w:p w14:paraId="59EE15D1" w14:textId="77777777" w:rsidR="002A3FEE" w:rsidRPr="002A3FEE" w:rsidRDefault="002A3FEE" w:rsidP="002A3FE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2A3FEE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11/10/19</w:t>
            </w:r>
          </w:p>
        </w:tc>
        <w:tc>
          <w:tcPr>
            <w:tcW w:w="10484" w:type="dxa"/>
            <w:tcBorders>
              <w:top w:val="single" w:sz="12" w:space="0" w:color="auto"/>
            </w:tcBorders>
          </w:tcPr>
          <w:p w14:paraId="1DC7DD07" w14:textId="77777777" w:rsidR="002A3FEE" w:rsidRPr="002A3FEE" w:rsidRDefault="002A3FEE" w:rsidP="002A3FE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2A3FEE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Profile Page</w:t>
            </w:r>
          </w:p>
        </w:tc>
      </w:tr>
      <w:tr w:rsidR="002A3FEE" w:rsidRPr="002A3FEE" w14:paraId="799B2D27" w14:textId="77777777" w:rsidTr="00A203CB">
        <w:tc>
          <w:tcPr>
            <w:tcW w:w="1546" w:type="dxa"/>
          </w:tcPr>
          <w:p w14:paraId="4DCCC90A" w14:textId="77777777" w:rsidR="002A3FEE" w:rsidRPr="002A3FEE" w:rsidRDefault="002A3FEE" w:rsidP="002A3FE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1038" w:type="dxa"/>
          </w:tcPr>
          <w:p w14:paraId="4449576E" w14:textId="77777777" w:rsidR="002A3FEE" w:rsidRPr="002A3FEE" w:rsidRDefault="002A3FEE" w:rsidP="002A3FE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10484" w:type="dxa"/>
          </w:tcPr>
          <w:p w14:paraId="4CABE5C9" w14:textId="77777777" w:rsidR="002A3FEE" w:rsidRPr="002A3FEE" w:rsidRDefault="002A3FEE" w:rsidP="002A3FE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512028E7" w14:textId="77777777" w:rsidR="002A3FEE" w:rsidRPr="002A3FEE" w:rsidRDefault="002A3FEE" w:rsidP="002A3FE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602A9E45" w14:textId="621B9443" w:rsidR="002A3FEE" w:rsidRDefault="002A3FEE" w:rsidP="00AA531D">
      <w:pPr>
        <w:rPr>
          <w:lang w:eastAsia="en-US"/>
        </w:rPr>
      </w:pPr>
    </w:p>
    <w:p w14:paraId="5713BEE2" w14:textId="77777777" w:rsidR="002A3FEE" w:rsidRDefault="002A3FEE">
      <w:pPr>
        <w:rPr>
          <w:lang w:eastAsia="en-US"/>
        </w:rPr>
      </w:pPr>
      <w:r>
        <w:rPr>
          <w:lang w:eastAsia="en-US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068"/>
      </w:tblGrid>
      <w:tr w:rsidR="001470AC" w:rsidRPr="001470AC" w14:paraId="4C4A9A47" w14:textId="77777777" w:rsidTr="00A203CB">
        <w:trPr>
          <w:trHeight w:val="107"/>
        </w:trPr>
        <w:tc>
          <w:tcPr>
            <w:tcW w:w="13068" w:type="dxa"/>
            <w:shd w:val="clear" w:color="auto" w:fill="C0C0C0"/>
          </w:tcPr>
          <w:p w14:paraId="378A361C" w14:textId="77777777" w:rsidR="001470AC" w:rsidRPr="001470AC" w:rsidRDefault="001470AC" w:rsidP="001470A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1470A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lastRenderedPageBreak/>
              <w:t>Class Information</w:t>
            </w:r>
          </w:p>
        </w:tc>
      </w:tr>
      <w:tr w:rsidR="001470AC" w:rsidRPr="001470AC" w14:paraId="38541B14" w14:textId="77777777" w:rsidTr="00A203CB">
        <w:trPr>
          <w:trHeight w:val="440"/>
        </w:trPr>
        <w:tc>
          <w:tcPr>
            <w:tcW w:w="13068" w:type="dxa"/>
          </w:tcPr>
          <w:p w14:paraId="650D61EB" w14:textId="77777777" w:rsidR="001470AC" w:rsidRPr="001470AC" w:rsidRDefault="001470AC" w:rsidP="001470AC">
            <w:pPr>
              <w:keepNext/>
              <w:spacing w:after="0" w:line="240" w:lineRule="auto"/>
              <w:outlineLvl w:val="4"/>
              <w:rPr>
                <w:rFonts w:ascii="Tahoma" w:eastAsia="Times New Roman" w:hAnsi="Tahoma" w:cs="Tahoma"/>
                <w:bCs/>
                <w:sz w:val="18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ahoma"/>
                <w:b/>
                <w:bCs/>
                <w:sz w:val="18"/>
                <w:szCs w:val="24"/>
                <w:lang w:eastAsia="en-US"/>
              </w:rPr>
              <w:t>Class Name: Account</w:t>
            </w:r>
          </w:p>
          <w:p w14:paraId="4D726331" w14:textId="77777777" w:rsidR="001470AC" w:rsidRPr="001470AC" w:rsidRDefault="001470AC" w:rsidP="001470AC">
            <w:pPr>
              <w:keepNext/>
              <w:tabs>
                <w:tab w:val="left" w:pos="2358"/>
                <w:tab w:val="left" w:pos="2801"/>
                <w:tab w:val="left" w:pos="2880"/>
                <w:tab w:val="left" w:pos="3600"/>
                <w:tab w:val="left" w:pos="4747"/>
                <w:tab w:val="left" w:pos="5602"/>
                <w:tab w:val="left" w:pos="5760"/>
                <w:tab w:val="left" w:pos="6480"/>
                <w:tab w:val="left" w:pos="8165"/>
                <w:tab w:val="left" w:pos="8577"/>
                <w:tab w:val="left" w:pos="8640"/>
                <w:tab w:val="left" w:pos="9360"/>
                <w:tab w:val="left" w:pos="10080"/>
                <w:tab w:val="left" w:pos="10776"/>
                <w:tab w:val="left" w:pos="11409"/>
              </w:tabs>
              <w:spacing w:after="0" w:line="240" w:lineRule="auto"/>
              <w:outlineLvl w:val="4"/>
              <w:rPr>
                <w:rFonts w:ascii="Tahoma" w:eastAsia="Times New Roman" w:hAnsi="Tahoma" w:cs="Tahoma"/>
                <w:bCs/>
                <w:sz w:val="18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ahoma"/>
                <w:bCs/>
                <w:sz w:val="18"/>
                <w:szCs w:val="24"/>
                <w:lang w:eastAsia="en-US"/>
              </w:rPr>
              <w:tab/>
              <w:t xml:space="preserve">Abstract Type: Concrete                         </w:t>
            </w:r>
            <w:r w:rsidRPr="001470AC">
              <w:rPr>
                <w:rFonts w:ascii="Tahoma" w:eastAsia="Times New Roman" w:hAnsi="Tahoma" w:cs="Tahoma"/>
                <w:bCs/>
                <w:sz w:val="18"/>
                <w:szCs w:val="24"/>
                <w:lang w:eastAsia="en-US"/>
              </w:rPr>
              <w:tab/>
              <w:t xml:space="preserve">                                      Persistence: Only when created</w:t>
            </w:r>
          </w:p>
        </w:tc>
      </w:tr>
    </w:tbl>
    <w:p w14:paraId="0D9FA4A9" w14:textId="77777777" w:rsidR="001470AC" w:rsidRPr="001470AC" w:rsidRDefault="001470AC" w:rsidP="001470AC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5346"/>
        <w:gridCol w:w="6534"/>
      </w:tblGrid>
      <w:tr w:rsidR="001470AC" w:rsidRPr="001470AC" w14:paraId="09C9721B" w14:textId="77777777" w:rsidTr="00A203CB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14:paraId="407CAB6E" w14:textId="77777777" w:rsidR="001470AC" w:rsidRPr="001470AC" w:rsidRDefault="001470AC" w:rsidP="001470A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1470A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Trace-ability Information</w:t>
            </w:r>
          </w:p>
        </w:tc>
      </w:tr>
      <w:tr w:rsidR="001470AC" w:rsidRPr="001470AC" w14:paraId="754CDBC6" w14:textId="77777777" w:rsidTr="00A203CB">
        <w:tc>
          <w:tcPr>
            <w:tcW w:w="1188" w:type="dxa"/>
            <w:tcBorders>
              <w:top w:val="single" w:sz="4" w:space="0" w:color="auto"/>
              <w:bottom w:val="single" w:sz="12" w:space="0" w:color="auto"/>
            </w:tcBorders>
          </w:tcPr>
          <w:p w14:paraId="102B32CE" w14:textId="77777777" w:rsidR="001470AC" w:rsidRPr="001470AC" w:rsidRDefault="001470AC" w:rsidP="001470AC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Use Case ID</w:t>
            </w:r>
          </w:p>
        </w:tc>
        <w:tc>
          <w:tcPr>
            <w:tcW w:w="5346" w:type="dxa"/>
            <w:tcBorders>
              <w:top w:val="single" w:sz="4" w:space="0" w:color="auto"/>
              <w:bottom w:val="single" w:sz="12" w:space="0" w:color="auto"/>
            </w:tcBorders>
          </w:tcPr>
          <w:p w14:paraId="6448B6C4" w14:textId="77777777" w:rsidR="001470AC" w:rsidRPr="001470AC" w:rsidRDefault="001470AC" w:rsidP="001470AC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Use Case Name</w:t>
            </w:r>
          </w:p>
        </w:tc>
        <w:tc>
          <w:tcPr>
            <w:tcW w:w="6534" w:type="dxa"/>
            <w:tcBorders>
              <w:top w:val="single" w:sz="4" w:space="0" w:color="auto"/>
              <w:bottom w:val="single" w:sz="12" w:space="0" w:color="auto"/>
            </w:tcBorders>
          </w:tcPr>
          <w:p w14:paraId="5498644E" w14:textId="77777777" w:rsidR="001470AC" w:rsidRPr="001470AC" w:rsidRDefault="001470AC" w:rsidP="001470AC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Steps</w:t>
            </w:r>
          </w:p>
        </w:tc>
      </w:tr>
      <w:tr w:rsidR="001470AC" w:rsidRPr="001470AC" w14:paraId="6E0BB468" w14:textId="77777777" w:rsidTr="00A203CB">
        <w:tc>
          <w:tcPr>
            <w:tcW w:w="1188" w:type="dxa"/>
            <w:tcBorders>
              <w:top w:val="single" w:sz="12" w:space="0" w:color="auto"/>
            </w:tcBorders>
          </w:tcPr>
          <w:p w14:paraId="20983A29" w14:textId="77777777" w:rsidR="001470AC" w:rsidRPr="001470AC" w:rsidRDefault="001470AC" w:rsidP="001470AC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</w:pPr>
            <w:r w:rsidRPr="001470AC"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  <w:t>02</w:t>
            </w:r>
          </w:p>
        </w:tc>
        <w:tc>
          <w:tcPr>
            <w:tcW w:w="5346" w:type="dxa"/>
            <w:tcBorders>
              <w:top w:val="single" w:sz="12" w:space="0" w:color="auto"/>
            </w:tcBorders>
          </w:tcPr>
          <w:p w14:paraId="0AFBFADC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</w:pPr>
          </w:p>
        </w:tc>
        <w:tc>
          <w:tcPr>
            <w:tcW w:w="6534" w:type="dxa"/>
            <w:tcBorders>
              <w:top w:val="single" w:sz="12" w:space="0" w:color="auto"/>
            </w:tcBorders>
          </w:tcPr>
          <w:p w14:paraId="7FD373BA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All</w:t>
            </w:r>
          </w:p>
        </w:tc>
      </w:tr>
      <w:tr w:rsidR="001470AC" w:rsidRPr="001470AC" w14:paraId="1B9CF799" w14:textId="77777777" w:rsidTr="00A203CB">
        <w:tc>
          <w:tcPr>
            <w:tcW w:w="1188" w:type="dxa"/>
          </w:tcPr>
          <w:p w14:paraId="5214F423" w14:textId="77777777" w:rsidR="001470AC" w:rsidRPr="001470AC" w:rsidRDefault="001470AC" w:rsidP="001470AC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</w:pPr>
            <w:r w:rsidRPr="001470AC"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  <w:t>03</w:t>
            </w:r>
          </w:p>
        </w:tc>
        <w:tc>
          <w:tcPr>
            <w:tcW w:w="5346" w:type="dxa"/>
          </w:tcPr>
          <w:p w14:paraId="08E6D462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</w:pPr>
          </w:p>
        </w:tc>
        <w:tc>
          <w:tcPr>
            <w:tcW w:w="6534" w:type="dxa"/>
          </w:tcPr>
          <w:p w14:paraId="1A6E7C23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All</w:t>
            </w:r>
          </w:p>
        </w:tc>
      </w:tr>
      <w:tr w:rsidR="001470AC" w:rsidRPr="001470AC" w14:paraId="051E631B" w14:textId="77777777" w:rsidTr="00A203CB">
        <w:tc>
          <w:tcPr>
            <w:tcW w:w="1188" w:type="dxa"/>
          </w:tcPr>
          <w:p w14:paraId="6FD37ADA" w14:textId="77777777" w:rsidR="001470AC" w:rsidRPr="001470AC" w:rsidRDefault="001470AC" w:rsidP="001470AC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</w:pPr>
            <w:r w:rsidRPr="001470AC"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  <w:t>06</w:t>
            </w:r>
          </w:p>
        </w:tc>
        <w:tc>
          <w:tcPr>
            <w:tcW w:w="5346" w:type="dxa"/>
          </w:tcPr>
          <w:p w14:paraId="1F1CE7F8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</w:pPr>
          </w:p>
        </w:tc>
        <w:tc>
          <w:tcPr>
            <w:tcW w:w="6534" w:type="dxa"/>
          </w:tcPr>
          <w:p w14:paraId="32FBE8CA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All</w:t>
            </w:r>
          </w:p>
        </w:tc>
      </w:tr>
      <w:tr w:rsidR="001470AC" w:rsidRPr="001470AC" w14:paraId="78C5FDAD" w14:textId="77777777" w:rsidTr="00A203CB">
        <w:tc>
          <w:tcPr>
            <w:tcW w:w="1188" w:type="dxa"/>
          </w:tcPr>
          <w:p w14:paraId="79CCAE7D" w14:textId="77777777" w:rsidR="001470AC" w:rsidRPr="001470AC" w:rsidRDefault="001470AC" w:rsidP="001470AC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</w:pPr>
            <w:r w:rsidRPr="001470AC"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  <w:t>08</w:t>
            </w:r>
          </w:p>
        </w:tc>
        <w:tc>
          <w:tcPr>
            <w:tcW w:w="5346" w:type="dxa"/>
          </w:tcPr>
          <w:p w14:paraId="3C4EEDA4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</w:pPr>
          </w:p>
        </w:tc>
        <w:tc>
          <w:tcPr>
            <w:tcW w:w="6534" w:type="dxa"/>
          </w:tcPr>
          <w:p w14:paraId="3AFF8CB6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All</w:t>
            </w:r>
          </w:p>
        </w:tc>
      </w:tr>
    </w:tbl>
    <w:p w14:paraId="5EA1D4B3" w14:textId="77777777" w:rsidR="001470AC" w:rsidRPr="001470AC" w:rsidRDefault="001470AC" w:rsidP="001470AC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78"/>
        <w:gridCol w:w="4410"/>
        <w:gridCol w:w="4680"/>
      </w:tblGrid>
      <w:tr w:rsidR="001470AC" w:rsidRPr="001470AC" w14:paraId="51AFA3EB" w14:textId="77777777" w:rsidTr="00A203CB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14:paraId="0169C4CD" w14:textId="77777777" w:rsidR="001470AC" w:rsidRPr="001470AC" w:rsidRDefault="001470AC" w:rsidP="001470A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1470A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Public Methods</w:t>
            </w:r>
          </w:p>
        </w:tc>
      </w:tr>
      <w:tr w:rsidR="001470AC" w:rsidRPr="001470AC" w14:paraId="015288EB" w14:textId="77777777" w:rsidTr="00A203CB">
        <w:tc>
          <w:tcPr>
            <w:tcW w:w="3978" w:type="dxa"/>
            <w:tcBorders>
              <w:bottom w:val="single" w:sz="12" w:space="0" w:color="auto"/>
            </w:tcBorders>
            <w:vAlign w:val="bottom"/>
          </w:tcPr>
          <w:p w14:paraId="5A305818" w14:textId="77777777" w:rsidR="001470AC" w:rsidRPr="001470AC" w:rsidRDefault="001470AC" w:rsidP="001470AC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Signature</w:t>
            </w:r>
          </w:p>
        </w:tc>
        <w:tc>
          <w:tcPr>
            <w:tcW w:w="4410" w:type="dxa"/>
            <w:tcBorders>
              <w:bottom w:val="single" w:sz="12" w:space="0" w:color="auto"/>
            </w:tcBorders>
            <w:vAlign w:val="bottom"/>
          </w:tcPr>
          <w:p w14:paraId="0BB08157" w14:textId="77777777" w:rsidR="001470AC" w:rsidRPr="001470AC" w:rsidRDefault="001470AC" w:rsidP="001470AC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Preconditions</w:t>
            </w:r>
          </w:p>
        </w:tc>
        <w:tc>
          <w:tcPr>
            <w:tcW w:w="4680" w:type="dxa"/>
            <w:tcBorders>
              <w:bottom w:val="single" w:sz="12" w:space="0" w:color="auto"/>
            </w:tcBorders>
            <w:vAlign w:val="bottom"/>
          </w:tcPr>
          <w:p w14:paraId="0D5E9A4F" w14:textId="77777777" w:rsidR="001470AC" w:rsidRPr="001470AC" w:rsidRDefault="001470AC" w:rsidP="001470AC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Post Conditions</w:t>
            </w:r>
          </w:p>
        </w:tc>
      </w:tr>
      <w:tr w:rsidR="001470AC" w:rsidRPr="001470AC" w14:paraId="21489B61" w14:textId="77777777" w:rsidTr="00A203CB">
        <w:tc>
          <w:tcPr>
            <w:tcW w:w="3978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14:paraId="565B4608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proofErr w:type="spellStart"/>
            <w:r w:rsidRPr="001470AC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getAttribute</w:t>
            </w:r>
            <w:proofErr w:type="spellEnd"/>
          </w:p>
        </w:tc>
        <w:tc>
          <w:tcPr>
            <w:tcW w:w="4410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14:paraId="069A96A0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Attribute must exist</w:t>
            </w:r>
          </w:p>
        </w:tc>
        <w:tc>
          <w:tcPr>
            <w:tcW w:w="4680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14:paraId="73911E69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None</w:t>
            </w:r>
          </w:p>
        </w:tc>
      </w:tr>
      <w:tr w:rsidR="001470AC" w:rsidRPr="001470AC" w14:paraId="73C2CB2F" w14:textId="77777777" w:rsidTr="00A203CB">
        <w:tc>
          <w:tcPr>
            <w:tcW w:w="3978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797DAE2E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proofErr w:type="spellStart"/>
            <w:r w:rsidRPr="001470AC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setAttribute</w:t>
            </w:r>
            <w:proofErr w:type="spellEnd"/>
          </w:p>
        </w:tc>
        <w:tc>
          <w:tcPr>
            <w:tcW w:w="441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659001A9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None</w:t>
            </w:r>
          </w:p>
        </w:tc>
        <w:tc>
          <w:tcPr>
            <w:tcW w:w="468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609CA069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Attribute updated</w:t>
            </w:r>
          </w:p>
        </w:tc>
      </w:tr>
      <w:tr w:rsidR="001470AC" w:rsidRPr="001470AC" w14:paraId="1917C4C0" w14:textId="77777777" w:rsidTr="00A203CB">
        <w:tc>
          <w:tcPr>
            <w:tcW w:w="3978" w:type="dxa"/>
            <w:tcBorders>
              <w:top w:val="single" w:sz="4" w:space="0" w:color="auto"/>
            </w:tcBorders>
            <w:vAlign w:val="bottom"/>
          </w:tcPr>
          <w:p w14:paraId="12F9D19F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  <w:tcBorders>
              <w:top w:val="single" w:sz="4" w:space="0" w:color="auto"/>
            </w:tcBorders>
            <w:vAlign w:val="bottom"/>
          </w:tcPr>
          <w:p w14:paraId="14EB8ADE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  <w:tcBorders>
              <w:top w:val="single" w:sz="4" w:space="0" w:color="auto"/>
            </w:tcBorders>
            <w:vAlign w:val="bottom"/>
          </w:tcPr>
          <w:p w14:paraId="2B3B32C7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1470AC" w:rsidRPr="001470AC" w14:paraId="376EA0D9" w14:textId="77777777" w:rsidTr="00A203CB">
        <w:tc>
          <w:tcPr>
            <w:tcW w:w="3978" w:type="dxa"/>
            <w:vAlign w:val="bottom"/>
          </w:tcPr>
          <w:p w14:paraId="3FE3C607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  <w:vAlign w:val="bottom"/>
          </w:tcPr>
          <w:p w14:paraId="2030D0F0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  <w:vAlign w:val="bottom"/>
          </w:tcPr>
          <w:p w14:paraId="0BCC4B3A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1470AC" w:rsidRPr="001470AC" w14:paraId="4E56DEB6" w14:textId="77777777" w:rsidTr="00A203CB">
        <w:tc>
          <w:tcPr>
            <w:tcW w:w="3978" w:type="dxa"/>
            <w:vAlign w:val="bottom"/>
          </w:tcPr>
          <w:p w14:paraId="2A1D8830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  <w:vAlign w:val="bottom"/>
          </w:tcPr>
          <w:p w14:paraId="49FE6DBB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  <w:vAlign w:val="bottom"/>
          </w:tcPr>
          <w:p w14:paraId="40C48609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1470AC" w:rsidRPr="001470AC" w14:paraId="073C4EA0" w14:textId="77777777" w:rsidTr="00A203CB">
        <w:tc>
          <w:tcPr>
            <w:tcW w:w="3978" w:type="dxa"/>
            <w:vAlign w:val="bottom"/>
          </w:tcPr>
          <w:p w14:paraId="75AAC4FB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  <w:vAlign w:val="bottom"/>
          </w:tcPr>
          <w:p w14:paraId="3353BB5C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  <w:vAlign w:val="bottom"/>
          </w:tcPr>
          <w:p w14:paraId="2E477ABC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1470AC" w:rsidRPr="001470AC" w14:paraId="64238068" w14:textId="77777777" w:rsidTr="00A203CB">
        <w:tc>
          <w:tcPr>
            <w:tcW w:w="3978" w:type="dxa"/>
            <w:vAlign w:val="bottom"/>
          </w:tcPr>
          <w:p w14:paraId="2FA0F8D0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  <w:vAlign w:val="bottom"/>
          </w:tcPr>
          <w:p w14:paraId="4D760F3D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  <w:vAlign w:val="bottom"/>
          </w:tcPr>
          <w:p w14:paraId="45338288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4102104A" w14:textId="77777777" w:rsidR="001470AC" w:rsidRPr="001470AC" w:rsidRDefault="001470AC" w:rsidP="001470AC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78"/>
        <w:gridCol w:w="4410"/>
        <w:gridCol w:w="4680"/>
      </w:tblGrid>
      <w:tr w:rsidR="001470AC" w:rsidRPr="001470AC" w14:paraId="00CF6C0C" w14:textId="77777777" w:rsidTr="00A203CB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14:paraId="0737C00D" w14:textId="77777777" w:rsidR="001470AC" w:rsidRPr="001470AC" w:rsidRDefault="001470AC" w:rsidP="001470A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1470A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Protected Methods</w:t>
            </w:r>
          </w:p>
        </w:tc>
      </w:tr>
      <w:tr w:rsidR="001470AC" w:rsidRPr="001470AC" w14:paraId="6A601E4D" w14:textId="77777777" w:rsidTr="00A203CB">
        <w:tc>
          <w:tcPr>
            <w:tcW w:w="3978" w:type="dxa"/>
            <w:tcBorders>
              <w:bottom w:val="single" w:sz="12" w:space="0" w:color="auto"/>
            </w:tcBorders>
          </w:tcPr>
          <w:p w14:paraId="3070BA1D" w14:textId="77777777" w:rsidR="001470AC" w:rsidRPr="001470AC" w:rsidRDefault="001470AC" w:rsidP="001470AC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Signature</w:t>
            </w:r>
          </w:p>
        </w:tc>
        <w:tc>
          <w:tcPr>
            <w:tcW w:w="4410" w:type="dxa"/>
            <w:tcBorders>
              <w:bottom w:val="single" w:sz="12" w:space="0" w:color="auto"/>
            </w:tcBorders>
          </w:tcPr>
          <w:p w14:paraId="6FA0B563" w14:textId="77777777" w:rsidR="001470AC" w:rsidRPr="001470AC" w:rsidRDefault="001470AC" w:rsidP="001470AC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Preconditions</w:t>
            </w:r>
          </w:p>
        </w:tc>
        <w:tc>
          <w:tcPr>
            <w:tcW w:w="4680" w:type="dxa"/>
            <w:tcBorders>
              <w:bottom w:val="single" w:sz="12" w:space="0" w:color="auto"/>
            </w:tcBorders>
          </w:tcPr>
          <w:p w14:paraId="035B8DEB" w14:textId="77777777" w:rsidR="001470AC" w:rsidRPr="001470AC" w:rsidRDefault="001470AC" w:rsidP="001470AC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Post Conditions</w:t>
            </w:r>
          </w:p>
        </w:tc>
      </w:tr>
      <w:tr w:rsidR="001470AC" w:rsidRPr="001470AC" w14:paraId="7C5FA0B3" w14:textId="77777777" w:rsidTr="00A203CB">
        <w:tc>
          <w:tcPr>
            <w:tcW w:w="3978" w:type="dxa"/>
            <w:tcBorders>
              <w:top w:val="single" w:sz="12" w:space="0" w:color="auto"/>
            </w:tcBorders>
          </w:tcPr>
          <w:p w14:paraId="04775714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  <w:tcBorders>
              <w:top w:val="single" w:sz="12" w:space="0" w:color="auto"/>
            </w:tcBorders>
          </w:tcPr>
          <w:p w14:paraId="71544B57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  <w:tcBorders>
              <w:top w:val="single" w:sz="12" w:space="0" w:color="auto"/>
            </w:tcBorders>
          </w:tcPr>
          <w:p w14:paraId="49DB47D5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1470AC" w:rsidRPr="001470AC" w14:paraId="0F285D41" w14:textId="77777777" w:rsidTr="00A203CB">
        <w:tc>
          <w:tcPr>
            <w:tcW w:w="3978" w:type="dxa"/>
          </w:tcPr>
          <w:p w14:paraId="7BA4E990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</w:tcPr>
          <w:p w14:paraId="00A120F1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</w:tcPr>
          <w:p w14:paraId="4079791E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1A8E2E07" w14:textId="77777777" w:rsidR="001470AC" w:rsidRPr="001470AC" w:rsidRDefault="001470AC" w:rsidP="001470AC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pPr w:leftFromText="180" w:rightFromText="180" w:vertAnchor="text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78"/>
        <w:gridCol w:w="4410"/>
        <w:gridCol w:w="4680"/>
      </w:tblGrid>
      <w:tr w:rsidR="001470AC" w:rsidRPr="001470AC" w14:paraId="20438B8A" w14:textId="77777777" w:rsidTr="00A203CB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14:paraId="5B888AD9" w14:textId="77777777" w:rsidR="001470AC" w:rsidRPr="001470AC" w:rsidRDefault="001470AC" w:rsidP="001470A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1470A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Private Methods</w:t>
            </w:r>
          </w:p>
        </w:tc>
      </w:tr>
      <w:tr w:rsidR="001470AC" w:rsidRPr="001470AC" w14:paraId="6CCF8B9F" w14:textId="77777777" w:rsidTr="00A203CB">
        <w:tc>
          <w:tcPr>
            <w:tcW w:w="3978" w:type="dxa"/>
            <w:tcBorders>
              <w:bottom w:val="single" w:sz="12" w:space="0" w:color="auto"/>
            </w:tcBorders>
          </w:tcPr>
          <w:p w14:paraId="5A4CE567" w14:textId="77777777" w:rsidR="001470AC" w:rsidRPr="001470AC" w:rsidRDefault="001470AC" w:rsidP="001470AC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Signature</w:t>
            </w:r>
          </w:p>
        </w:tc>
        <w:tc>
          <w:tcPr>
            <w:tcW w:w="4410" w:type="dxa"/>
            <w:tcBorders>
              <w:bottom w:val="single" w:sz="12" w:space="0" w:color="auto"/>
            </w:tcBorders>
          </w:tcPr>
          <w:p w14:paraId="53098A11" w14:textId="77777777" w:rsidR="001470AC" w:rsidRPr="001470AC" w:rsidRDefault="001470AC" w:rsidP="001470AC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Preconditions</w:t>
            </w:r>
          </w:p>
        </w:tc>
        <w:tc>
          <w:tcPr>
            <w:tcW w:w="4680" w:type="dxa"/>
            <w:tcBorders>
              <w:bottom w:val="single" w:sz="12" w:space="0" w:color="auto"/>
            </w:tcBorders>
          </w:tcPr>
          <w:p w14:paraId="30028C5D" w14:textId="77777777" w:rsidR="001470AC" w:rsidRPr="001470AC" w:rsidRDefault="001470AC" w:rsidP="001470AC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Post Conditions</w:t>
            </w:r>
          </w:p>
        </w:tc>
      </w:tr>
      <w:tr w:rsidR="001470AC" w:rsidRPr="001470AC" w14:paraId="77C3430A" w14:textId="77777777" w:rsidTr="00A203CB">
        <w:tc>
          <w:tcPr>
            <w:tcW w:w="3978" w:type="dxa"/>
            <w:tcBorders>
              <w:top w:val="single" w:sz="12" w:space="0" w:color="auto"/>
            </w:tcBorders>
          </w:tcPr>
          <w:p w14:paraId="712C49AC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  <w:tcBorders>
              <w:top w:val="single" w:sz="12" w:space="0" w:color="auto"/>
            </w:tcBorders>
          </w:tcPr>
          <w:p w14:paraId="4B132F83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  <w:tcBorders>
              <w:top w:val="single" w:sz="12" w:space="0" w:color="auto"/>
            </w:tcBorders>
          </w:tcPr>
          <w:p w14:paraId="3A12A150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1470AC" w:rsidRPr="001470AC" w14:paraId="30D6DF28" w14:textId="77777777" w:rsidTr="00A203CB">
        <w:tc>
          <w:tcPr>
            <w:tcW w:w="3978" w:type="dxa"/>
          </w:tcPr>
          <w:p w14:paraId="18EFD3B1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</w:tcPr>
          <w:p w14:paraId="4398E6EC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</w:tcPr>
          <w:p w14:paraId="5BDFB95C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3E3BC81D" w14:textId="77777777" w:rsidR="001470AC" w:rsidRPr="001470AC" w:rsidRDefault="001470AC" w:rsidP="001470AC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1678DE6C" w14:textId="77777777" w:rsidR="001470AC" w:rsidRPr="001470AC" w:rsidRDefault="001470AC" w:rsidP="001470AC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2160"/>
        <w:gridCol w:w="900"/>
        <w:gridCol w:w="1080"/>
        <w:gridCol w:w="1440"/>
        <w:gridCol w:w="6300"/>
      </w:tblGrid>
      <w:tr w:rsidR="001470AC" w:rsidRPr="001470AC" w14:paraId="446B3858" w14:textId="77777777" w:rsidTr="00A203CB">
        <w:trPr>
          <w:cantSplit/>
        </w:trPr>
        <w:tc>
          <w:tcPr>
            <w:tcW w:w="13068" w:type="dxa"/>
            <w:gridSpan w:val="6"/>
            <w:tcBorders>
              <w:bottom w:val="single" w:sz="4" w:space="0" w:color="auto"/>
            </w:tcBorders>
            <w:shd w:val="clear" w:color="auto" w:fill="C0C0C0"/>
          </w:tcPr>
          <w:p w14:paraId="35F99F90" w14:textId="77777777" w:rsidR="001470AC" w:rsidRPr="001470AC" w:rsidRDefault="001470AC" w:rsidP="001470A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1470A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Attributes</w:t>
            </w:r>
          </w:p>
        </w:tc>
      </w:tr>
      <w:tr w:rsidR="001470AC" w:rsidRPr="001470AC" w14:paraId="719060FB" w14:textId="77777777" w:rsidTr="00A203CB">
        <w:tc>
          <w:tcPr>
            <w:tcW w:w="1188" w:type="dxa"/>
            <w:tcBorders>
              <w:bottom w:val="single" w:sz="12" w:space="0" w:color="auto"/>
            </w:tcBorders>
            <w:vAlign w:val="bottom"/>
          </w:tcPr>
          <w:p w14:paraId="605D6A6C" w14:textId="77777777" w:rsidR="001470AC" w:rsidRPr="001470AC" w:rsidRDefault="001470AC" w:rsidP="001470AC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Name</w:t>
            </w:r>
          </w:p>
        </w:tc>
        <w:tc>
          <w:tcPr>
            <w:tcW w:w="2160" w:type="dxa"/>
            <w:tcBorders>
              <w:bottom w:val="single" w:sz="12" w:space="0" w:color="auto"/>
            </w:tcBorders>
            <w:vAlign w:val="bottom"/>
          </w:tcPr>
          <w:p w14:paraId="7AC8A4FF" w14:textId="77777777" w:rsidR="001470AC" w:rsidRPr="001470AC" w:rsidRDefault="001470AC" w:rsidP="001470AC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Type</w:t>
            </w:r>
          </w:p>
        </w:tc>
        <w:tc>
          <w:tcPr>
            <w:tcW w:w="900" w:type="dxa"/>
            <w:tcBorders>
              <w:bottom w:val="single" w:sz="12" w:space="0" w:color="auto"/>
            </w:tcBorders>
            <w:vAlign w:val="bottom"/>
          </w:tcPr>
          <w:p w14:paraId="7E6EBCD3" w14:textId="77777777" w:rsidR="001470AC" w:rsidRPr="001470AC" w:rsidRDefault="001470AC" w:rsidP="001470AC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Object (Y/N)</w:t>
            </w:r>
          </w:p>
        </w:tc>
        <w:tc>
          <w:tcPr>
            <w:tcW w:w="1080" w:type="dxa"/>
            <w:tcBorders>
              <w:bottom w:val="single" w:sz="12" w:space="0" w:color="auto"/>
            </w:tcBorders>
            <w:vAlign w:val="bottom"/>
          </w:tcPr>
          <w:p w14:paraId="794EE3F5" w14:textId="77777777" w:rsidR="001470AC" w:rsidRPr="001470AC" w:rsidRDefault="001470AC" w:rsidP="001470AC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Instance/Static</w:t>
            </w:r>
          </w:p>
        </w:tc>
        <w:tc>
          <w:tcPr>
            <w:tcW w:w="1440" w:type="dxa"/>
            <w:tcBorders>
              <w:bottom w:val="single" w:sz="12" w:space="0" w:color="auto"/>
            </w:tcBorders>
            <w:vAlign w:val="bottom"/>
          </w:tcPr>
          <w:p w14:paraId="628C3134" w14:textId="77777777" w:rsidR="001470AC" w:rsidRPr="001470AC" w:rsidRDefault="001470AC" w:rsidP="001470AC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Visibility</w:t>
            </w:r>
          </w:p>
        </w:tc>
        <w:tc>
          <w:tcPr>
            <w:tcW w:w="6300" w:type="dxa"/>
            <w:tcBorders>
              <w:bottom w:val="single" w:sz="12" w:space="0" w:color="auto"/>
            </w:tcBorders>
            <w:vAlign w:val="bottom"/>
          </w:tcPr>
          <w:p w14:paraId="374873D4" w14:textId="77777777" w:rsidR="001470AC" w:rsidRPr="001470AC" w:rsidRDefault="001470AC" w:rsidP="001470AC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Description</w:t>
            </w:r>
          </w:p>
        </w:tc>
      </w:tr>
      <w:tr w:rsidR="001470AC" w:rsidRPr="001470AC" w14:paraId="74227846" w14:textId="77777777" w:rsidTr="00A203CB">
        <w:tc>
          <w:tcPr>
            <w:tcW w:w="1188" w:type="dxa"/>
            <w:tcBorders>
              <w:top w:val="single" w:sz="12" w:space="0" w:color="auto"/>
            </w:tcBorders>
            <w:vAlign w:val="bottom"/>
          </w:tcPr>
          <w:p w14:paraId="4AE57CA3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proofErr w:type="spellStart"/>
            <w:r w:rsidRPr="001470AC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firstName</w:t>
            </w:r>
            <w:proofErr w:type="spellEnd"/>
          </w:p>
        </w:tc>
        <w:tc>
          <w:tcPr>
            <w:tcW w:w="2160" w:type="dxa"/>
            <w:tcBorders>
              <w:top w:val="single" w:sz="12" w:space="0" w:color="auto"/>
            </w:tcBorders>
            <w:vAlign w:val="bottom"/>
          </w:tcPr>
          <w:p w14:paraId="60EB5201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String</w:t>
            </w:r>
          </w:p>
        </w:tc>
        <w:tc>
          <w:tcPr>
            <w:tcW w:w="900" w:type="dxa"/>
            <w:tcBorders>
              <w:top w:val="single" w:sz="12" w:space="0" w:color="auto"/>
            </w:tcBorders>
            <w:vAlign w:val="bottom"/>
          </w:tcPr>
          <w:p w14:paraId="3EB5D392" w14:textId="77777777" w:rsidR="001470AC" w:rsidRPr="001470AC" w:rsidRDefault="001470AC" w:rsidP="001470A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Y</w:t>
            </w:r>
          </w:p>
        </w:tc>
        <w:tc>
          <w:tcPr>
            <w:tcW w:w="1080" w:type="dxa"/>
            <w:tcBorders>
              <w:top w:val="single" w:sz="12" w:space="0" w:color="auto"/>
            </w:tcBorders>
            <w:vAlign w:val="bottom"/>
          </w:tcPr>
          <w:p w14:paraId="60824E65" w14:textId="77777777" w:rsidR="001470AC" w:rsidRPr="001470AC" w:rsidRDefault="001470AC" w:rsidP="001470A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Instance</w:t>
            </w:r>
          </w:p>
        </w:tc>
        <w:tc>
          <w:tcPr>
            <w:tcW w:w="1440" w:type="dxa"/>
            <w:tcBorders>
              <w:top w:val="single" w:sz="12" w:space="0" w:color="auto"/>
            </w:tcBorders>
            <w:vAlign w:val="bottom"/>
          </w:tcPr>
          <w:p w14:paraId="0206680A" w14:textId="77777777" w:rsidR="001470AC" w:rsidRPr="001470AC" w:rsidRDefault="001470AC" w:rsidP="001470A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Private</w:t>
            </w:r>
          </w:p>
        </w:tc>
        <w:tc>
          <w:tcPr>
            <w:tcW w:w="6300" w:type="dxa"/>
            <w:tcBorders>
              <w:top w:val="single" w:sz="12" w:space="0" w:color="auto"/>
            </w:tcBorders>
            <w:vAlign w:val="bottom"/>
          </w:tcPr>
          <w:p w14:paraId="4AD1F7F6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proofErr w:type="gramStart"/>
            <w:r w:rsidRPr="001470AC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User name</w:t>
            </w:r>
            <w:proofErr w:type="gramEnd"/>
          </w:p>
        </w:tc>
      </w:tr>
      <w:tr w:rsidR="001470AC" w:rsidRPr="001470AC" w14:paraId="726CFCA5" w14:textId="77777777" w:rsidTr="00A203CB">
        <w:tc>
          <w:tcPr>
            <w:tcW w:w="1188" w:type="dxa"/>
            <w:tcBorders>
              <w:top w:val="single" w:sz="12" w:space="0" w:color="auto"/>
            </w:tcBorders>
            <w:vAlign w:val="bottom"/>
          </w:tcPr>
          <w:p w14:paraId="696D1973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proofErr w:type="spellStart"/>
            <w:r w:rsidRPr="001470AC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lastName</w:t>
            </w:r>
            <w:proofErr w:type="spellEnd"/>
          </w:p>
        </w:tc>
        <w:tc>
          <w:tcPr>
            <w:tcW w:w="2160" w:type="dxa"/>
            <w:tcBorders>
              <w:top w:val="single" w:sz="12" w:space="0" w:color="auto"/>
            </w:tcBorders>
            <w:vAlign w:val="bottom"/>
          </w:tcPr>
          <w:p w14:paraId="19765315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String</w:t>
            </w:r>
          </w:p>
        </w:tc>
        <w:tc>
          <w:tcPr>
            <w:tcW w:w="900" w:type="dxa"/>
            <w:tcBorders>
              <w:top w:val="single" w:sz="12" w:space="0" w:color="auto"/>
            </w:tcBorders>
            <w:vAlign w:val="bottom"/>
          </w:tcPr>
          <w:p w14:paraId="6B5DFB3B" w14:textId="77777777" w:rsidR="001470AC" w:rsidRPr="001470AC" w:rsidRDefault="001470AC" w:rsidP="001470A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Y</w:t>
            </w:r>
          </w:p>
        </w:tc>
        <w:tc>
          <w:tcPr>
            <w:tcW w:w="1080" w:type="dxa"/>
            <w:tcBorders>
              <w:top w:val="single" w:sz="12" w:space="0" w:color="auto"/>
            </w:tcBorders>
            <w:vAlign w:val="bottom"/>
          </w:tcPr>
          <w:p w14:paraId="0F7C05E4" w14:textId="77777777" w:rsidR="001470AC" w:rsidRPr="001470AC" w:rsidRDefault="001470AC" w:rsidP="001470A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Instance</w:t>
            </w:r>
          </w:p>
        </w:tc>
        <w:tc>
          <w:tcPr>
            <w:tcW w:w="1440" w:type="dxa"/>
            <w:tcBorders>
              <w:top w:val="single" w:sz="12" w:space="0" w:color="auto"/>
            </w:tcBorders>
            <w:vAlign w:val="bottom"/>
          </w:tcPr>
          <w:p w14:paraId="23FAAE42" w14:textId="77777777" w:rsidR="001470AC" w:rsidRPr="001470AC" w:rsidRDefault="001470AC" w:rsidP="001470A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Private</w:t>
            </w:r>
          </w:p>
        </w:tc>
        <w:tc>
          <w:tcPr>
            <w:tcW w:w="6300" w:type="dxa"/>
            <w:tcBorders>
              <w:top w:val="single" w:sz="12" w:space="0" w:color="auto"/>
            </w:tcBorders>
            <w:vAlign w:val="bottom"/>
          </w:tcPr>
          <w:p w14:paraId="62FBD6D1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proofErr w:type="gramStart"/>
            <w:r w:rsidRPr="001470AC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User name</w:t>
            </w:r>
            <w:proofErr w:type="gramEnd"/>
          </w:p>
        </w:tc>
      </w:tr>
      <w:tr w:rsidR="001470AC" w:rsidRPr="001470AC" w14:paraId="133D94EC" w14:textId="77777777" w:rsidTr="00A203CB">
        <w:tc>
          <w:tcPr>
            <w:tcW w:w="1188" w:type="dxa"/>
            <w:tcBorders>
              <w:top w:val="single" w:sz="12" w:space="0" w:color="auto"/>
            </w:tcBorders>
            <w:vAlign w:val="bottom"/>
          </w:tcPr>
          <w:p w14:paraId="5A253549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email</w:t>
            </w:r>
          </w:p>
        </w:tc>
        <w:tc>
          <w:tcPr>
            <w:tcW w:w="2160" w:type="dxa"/>
            <w:tcBorders>
              <w:top w:val="single" w:sz="12" w:space="0" w:color="auto"/>
            </w:tcBorders>
            <w:vAlign w:val="bottom"/>
          </w:tcPr>
          <w:p w14:paraId="607A085C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String</w:t>
            </w:r>
          </w:p>
        </w:tc>
        <w:tc>
          <w:tcPr>
            <w:tcW w:w="900" w:type="dxa"/>
            <w:tcBorders>
              <w:top w:val="single" w:sz="12" w:space="0" w:color="auto"/>
            </w:tcBorders>
            <w:vAlign w:val="bottom"/>
          </w:tcPr>
          <w:p w14:paraId="449F9F44" w14:textId="77777777" w:rsidR="001470AC" w:rsidRPr="001470AC" w:rsidRDefault="001470AC" w:rsidP="001470A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Y</w:t>
            </w:r>
          </w:p>
        </w:tc>
        <w:tc>
          <w:tcPr>
            <w:tcW w:w="1080" w:type="dxa"/>
            <w:tcBorders>
              <w:top w:val="single" w:sz="12" w:space="0" w:color="auto"/>
            </w:tcBorders>
            <w:vAlign w:val="bottom"/>
          </w:tcPr>
          <w:p w14:paraId="3AADD87B" w14:textId="77777777" w:rsidR="001470AC" w:rsidRPr="001470AC" w:rsidRDefault="001470AC" w:rsidP="001470A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Instance</w:t>
            </w:r>
          </w:p>
        </w:tc>
        <w:tc>
          <w:tcPr>
            <w:tcW w:w="1440" w:type="dxa"/>
            <w:tcBorders>
              <w:top w:val="single" w:sz="12" w:space="0" w:color="auto"/>
            </w:tcBorders>
            <w:vAlign w:val="bottom"/>
          </w:tcPr>
          <w:p w14:paraId="3A56CC49" w14:textId="77777777" w:rsidR="001470AC" w:rsidRPr="001470AC" w:rsidRDefault="001470AC" w:rsidP="001470A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Private</w:t>
            </w:r>
          </w:p>
        </w:tc>
        <w:tc>
          <w:tcPr>
            <w:tcW w:w="6300" w:type="dxa"/>
            <w:tcBorders>
              <w:top w:val="single" w:sz="12" w:space="0" w:color="auto"/>
            </w:tcBorders>
            <w:vAlign w:val="bottom"/>
          </w:tcPr>
          <w:p w14:paraId="2EE7F20C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User email</w:t>
            </w:r>
          </w:p>
        </w:tc>
      </w:tr>
      <w:tr w:rsidR="001470AC" w:rsidRPr="001470AC" w14:paraId="2AD84CBF" w14:textId="77777777" w:rsidTr="00A203CB">
        <w:tc>
          <w:tcPr>
            <w:tcW w:w="1188" w:type="dxa"/>
            <w:tcBorders>
              <w:top w:val="single" w:sz="12" w:space="0" w:color="auto"/>
            </w:tcBorders>
            <w:vAlign w:val="bottom"/>
          </w:tcPr>
          <w:p w14:paraId="3C86DE0D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proofErr w:type="spellStart"/>
            <w:r w:rsidRPr="001470AC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dateCreated</w:t>
            </w:r>
            <w:proofErr w:type="spellEnd"/>
          </w:p>
        </w:tc>
        <w:tc>
          <w:tcPr>
            <w:tcW w:w="2160" w:type="dxa"/>
            <w:tcBorders>
              <w:top w:val="single" w:sz="12" w:space="0" w:color="auto"/>
            </w:tcBorders>
            <w:vAlign w:val="bottom"/>
          </w:tcPr>
          <w:p w14:paraId="1D017B08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Date</w:t>
            </w:r>
          </w:p>
        </w:tc>
        <w:tc>
          <w:tcPr>
            <w:tcW w:w="900" w:type="dxa"/>
            <w:tcBorders>
              <w:top w:val="single" w:sz="12" w:space="0" w:color="auto"/>
            </w:tcBorders>
            <w:vAlign w:val="bottom"/>
          </w:tcPr>
          <w:p w14:paraId="5CD9A15E" w14:textId="77777777" w:rsidR="001470AC" w:rsidRPr="001470AC" w:rsidRDefault="001470AC" w:rsidP="001470A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Y</w:t>
            </w:r>
          </w:p>
        </w:tc>
        <w:tc>
          <w:tcPr>
            <w:tcW w:w="1080" w:type="dxa"/>
            <w:tcBorders>
              <w:top w:val="single" w:sz="12" w:space="0" w:color="auto"/>
            </w:tcBorders>
            <w:vAlign w:val="bottom"/>
          </w:tcPr>
          <w:p w14:paraId="24108D95" w14:textId="77777777" w:rsidR="001470AC" w:rsidRPr="001470AC" w:rsidRDefault="001470AC" w:rsidP="001470A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Instance</w:t>
            </w:r>
          </w:p>
        </w:tc>
        <w:tc>
          <w:tcPr>
            <w:tcW w:w="1440" w:type="dxa"/>
            <w:tcBorders>
              <w:top w:val="single" w:sz="12" w:space="0" w:color="auto"/>
            </w:tcBorders>
            <w:vAlign w:val="bottom"/>
          </w:tcPr>
          <w:p w14:paraId="2A145F54" w14:textId="77777777" w:rsidR="001470AC" w:rsidRPr="001470AC" w:rsidRDefault="001470AC" w:rsidP="001470A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Private</w:t>
            </w:r>
          </w:p>
        </w:tc>
        <w:tc>
          <w:tcPr>
            <w:tcW w:w="6300" w:type="dxa"/>
            <w:tcBorders>
              <w:top w:val="single" w:sz="12" w:space="0" w:color="auto"/>
            </w:tcBorders>
            <w:vAlign w:val="bottom"/>
          </w:tcPr>
          <w:p w14:paraId="6A99D6F4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Account creation date</w:t>
            </w:r>
          </w:p>
        </w:tc>
      </w:tr>
      <w:tr w:rsidR="001470AC" w:rsidRPr="001470AC" w14:paraId="6C522304" w14:textId="77777777" w:rsidTr="00A203CB">
        <w:tc>
          <w:tcPr>
            <w:tcW w:w="1188" w:type="dxa"/>
            <w:tcBorders>
              <w:top w:val="single" w:sz="12" w:space="0" w:color="auto"/>
            </w:tcBorders>
            <w:vAlign w:val="bottom"/>
          </w:tcPr>
          <w:p w14:paraId="470509C3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proofErr w:type="spellStart"/>
            <w:r w:rsidRPr="001470AC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lastLoggedIn</w:t>
            </w:r>
            <w:proofErr w:type="spellEnd"/>
          </w:p>
        </w:tc>
        <w:tc>
          <w:tcPr>
            <w:tcW w:w="2160" w:type="dxa"/>
            <w:tcBorders>
              <w:top w:val="single" w:sz="12" w:space="0" w:color="auto"/>
            </w:tcBorders>
            <w:vAlign w:val="bottom"/>
          </w:tcPr>
          <w:p w14:paraId="27545788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Date</w:t>
            </w:r>
          </w:p>
        </w:tc>
        <w:tc>
          <w:tcPr>
            <w:tcW w:w="900" w:type="dxa"/>
            <w:tcBorders>
              <w:top w:val="single" w:sz="12" w:space="0" w:color="auto"/>
            </w:tcBorders>
            <w:vAlign w:val="bottom"/>
          </w:tcPr>
          <w:p w14:paraId="69AEC024" w14:textId="77777777" w:rsidR="001470AC" w:rsidRPr="001470AC" w:rsidRDefault="001470AC" w:rsidP="001470A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Y</w:t>
            </w:r>
          </w:p>
        </w:tc>
        <w:tc>
          <w:tcPr>
            <w:tcW w:w="1080" w:type="dxa"/>
            <w:tcBorders>
              <w:top w:val="single" w:sz="12" w:space="0" w:color="auto"/>
            </w:tcBorders>
            <w:vAlign w:val="bottom"/>
          </w:tcPr>
          <w:p w14:paraId="700E06B5" w14:textId="77777777" w:rsidR="001470AC" w:rsidRPr="001470AC" w:rsidRDefault="001470AC" w:rsidP="001470A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Instance</w:t>
            </w:r>
          </w:p>
        </w:tc>
        <w:tc>
          <w:tcPr>
            <w:tcW w:w="1440" w:type="dxa"/>
            <w:tcBorders>
              <w:top w:val="single" w:sz="12" w:space="0" w:color="auto"/>
            </w:tcBorders>
            <w:vAlign w:val="bottom"/>
          </w:tcPr>
          <w:p w14:paraId="65244197" w14:textId="77777777" w:rsidR="001470AC" w:rsidRPr="001470AC" w:rsidRDefault="001470AC" w:rsidP="001470A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Private</w:t>
            </w:r>
          </w:p>
        </w:tc>
        <w:tc>
          <w:tcPr>
            <w:tcW w:w="6300" w:type="dxa"/>
            <w:tcBorders>
              <w:top w:val="single" w:sz="12" w:space="0" w:color="auto"/>
            </w:tcBorders>
            <w:vAlign w:val="bottom"/>
          </w:tcPr>
          <w:p w14:paraId="3AF5372A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Last successful login</w:t>
            </w:r>
          </w:p>
        </w:tc>
      </w:tr>
      <w:tr w:rsidR="001470AC" w:rsidRPr="001470AC" w14:paraId="59E3E11B" w14:textId="77777777" w:rsidTr="00A203CB">
        <w:tc>
          <w:tcPr>
            <w:tcW w:w="1188" w:type="dxa"/>
            <w:tcBorders>
              <w:top w:val="single" w:sz="12" w:space="0" w:color="auto"/>
            </w:tcBorders>
            <w:vAlign w:val="bottom"/>
          </w:tcPr>
          <w:p w14:paraId="26164BB6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lastRenderedPageBreak/>
              <w:t>statistics</w:t>
            </w:r>
          </w:p>
        </w:tc>
        <w:tc>
          <w:tcPr>
            <w:tcW w:w="2160" w:type="dxa"/>
            <w:tcBorders>
              <w:top w:val="single" w:sz="12" w:space="0" w:color="auto"/>
            </w:tcBorders>
            <w:vAlign w:val="bottom"/>
          </w:tcPr>
          <w:p w14:paraId="40635750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proofErr w:type="spellStart"/>
            <w:r w:rsidRPr="001470AC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UserStatistics</w:t>
            </w:r>
            <w:proofErr w:type="spellEnd"/>
          </w:p>
        </w:tc>
        <w:tc>
          <w:tcPr>
            <w:tcW w:w="900" w:type="dxa"/>
            <w:tcBorders>
              <w:top w:val="single" w:sz="12" w:space="0" w:color="auto"/>
            </w:tcBorders>
            <w:vAlign w:val="bottom"/>
          </w:tcPr>
          <w:p w14:paraId="3E197BDE" w14:textId="77777777" w:rsidR="001470AC" w:rsidRPr="001470AC" w:rsidRDefault="001470AC" w:rsidP="001470A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Y</w:t>
            </w:r>
          </w:p>
        </w:tc>
        <w:tc>
          <w:tcPr>
            <w:tcW w:w="1080" w:type="dxa"/>
            <w:tcBorders>
              <w:top w:val="single" w:sz="12" w:space="0" w:color="auto"/>
            </w:tcBorders>
            <w:vAlign w:val="bottom"/>
          </w:tcPr>
          <w:p w14:paraId="72B1CB63" w14:textId="77777777" w:rsidR="001470AC" w:rsidRPr="001470AC" w:rsidRDefault="001470AC" w:rsidP="001470A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Instance</w:t>
            </w:r>
          </w:p>
        </w:tc>
        <w:tc>
          <w:tcPr>
            <w:tcW w:w="1440" w:type="dxa"/>
            <w:tcBorders>
              <w:top w:val="single" w:sz="12" w:space="0" w:color="auto"/>
            </w:tcBorders>
            <w:vAlign w:val="bottom"/>
          </w:tcPr>
          <w:p w14:paraId="29D489B4" w14:textId="77777777" w:rsidR="001470AC" w:rsidRPr="001470AC" w:rsidRDefault="001470AC" w:rsidP="001470A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Private</w:t>
            </w:r>
          </w:p>
        </w:tc>
        <w:tc>
          <w:tcPr>
            <w:tcW w:w="6300" w:type="dxa"/>
            <w:tcBorders>
              <w:top w:val="single" w:sz="12" w:space="0" w:color="auto"/>
            </w:tcBorders>
            <w:vAlign w:val="bottom"/>
          </w:tcPr>
          <w:p w14:paraId="59B3983A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Statistics for a given user</w:t>
            </w:r>
          </w:p>
        </w:tc>
      </w:tr>
    </w:tbl>
    <w:p w14:paraId="163FA233" w14:textId="77777777" w:rsidR="001470AC" w:rsidRPr="001470AC" w:rsidRDefault="001470AC" w:rsidP="001470AC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08"/>
        <w:gridCol w:w="6660"/>
      </w:tblGrid>
      <w:tr w:rsidR="001470AC" w:rsidRPr="001470AC" w14:paraId="4B1353DE" w14:textId="77777777" w:rsidTr="00A203CB">
        <w:trPr>
          <w:cantSplit/>
        </w:trPr>
        <w:tc>
          <w:tcPr>
            <w:tcW w:w="1306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14:paraId="223E4CC1" w14:textId="77777777" w:rsidR="001470AC" w:rsidRPr="001470AC" w:rsidRDefault="001470AC" w:rsidP="001470A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1470A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Concurrency</w:t>
            </w:r>
          </w:p>
        </w:tc>
      </w:tr>
      <w:tr w:rsidR="001470AC" w:rsidRPr="001470AC" w14:paraId="3225DF3F" w14:textId="77777777" w:rsidTr="00A203CB">
        <w:trPr>
          <w:trHeight w:val="87"/>
        </w:trPr>
        <w:tc>
          <w:tcPr>
            <w:tcW w:w="6408" w:type="dxa"/>
            <w:tcBorders>
              <w:top w:val="single" w:sz="4" w:space="0" w:color="auto"/>
              <w:bottom w:val="single" w:sz="12" w:space="0" w:color="auto"/>
            </w:tcBorders>
          </w:tcPr>
          <w:p w14:paraId="3F8537A0" w14:textId="77777777" w:rsidR="001470AC" w:rsidRPr="001470AC" w:rsidRDefault="001470AC" w:rsidP="001470AC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Threading Issue</w:t>
            </w:r>
          </w:p>
        </w:tc>
        <w:tc>
          <w:tcPr>
            <w:tcW w:w="6660" w:type="dxa"/>
            <w:tcBorders>
              <w:top w:val="single" w:sz="4" w:space="0" w:color="auto"/>
              <w:bottom w:val="single" w:sz="12" w:space="0" w:color="auto"/>
            </w:tcBorders>
          </w:tcPr>
          <w:p w14:paraId="74B3D601" w14:textId="77777777" w:rsidR="001470AC" w:rsidRPr="001470AC" w:rsidRDefault="001470AC" w:rsidP="001470AC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Description</w:t>
            </w:r>
          </w:p>
        </w:tc>
      </w:tr>
      <w:tr w:rsidR="001470AC" w:rsidRPr="001470AC" w14:paraId="30D4BC30" w14:textId="77777777" w:rsidTr="00A203CB">
        <w:tc>
          <w:tcPr>
            <w:tcW w:w="6408" w:type="dxa"/>
            <w:tcBorders>
              <w:top w:val="single" w:sz="12" w:space="0" w:color="auto"/>
            </w:tcBorders>
          </w:tcPr>
          <w:p w14:paraId="71F24987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NA</w:t>
            </w:r>
          </w:p>
        </w:tc>
        <w:tc>
          <w:tcPr>
            <w:tcW w:w="6660" w:type="dxa"/>
            <w:tcBorders>
              <w:top w:val="single" w:sz="12" w:space="0" w:color="auto"/>
            </w:tcBorders>
          </w:tcPr>
          <w:p w14:paraId="76FBB17B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1470AC" w:rsidRPr="001470AC" w14:paraId="78AEE9E2" w14:textId="77777777" w:rsidTr="00A203CB">
        <w:tc>
          <w:tcPr>
            <w:tcW w:w="6408" w:type="dxa"/>
          </w:tcPr>
          <w:p w14:paraId="6C4444B1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6660" w:type="dxa"/>
          </w:tcPr>
          <w:p w14:paraId="120C308A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694F7571" w14:textId="77777777" w:rsidR="001470AC" w:rsidRPr="001470AC" w:rsidRDefault="001470AC" w:rsidP="001470AC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356"/>
        <w:gridCol w:w="4356"/>
        <w:gridCol w:w="4356"/>
      </w:tblGrid>
      <w:tr w:rsidR="001470AC" w:rsidRPr="001470AC" w14:paraId="05887517" w14:textId="77777777" w:rsidTr="00A203CB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14:paraId="28595116" w14:textId="77777777" w:rsidR="001470AC" w:rsidRPr="001470AC" w:rsidRDefault="001470AC" w:rsidP="001470A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1470A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Major Exceptions</w:t>
            </w:r>
          </w:p>
        </w:tc>
      </w:tr>
      <w:tr w:rsidR="001470AC" w:rsidRPr="001470AC" w14:paraId="0D99E41B" w14:textId="77777777" w:rsidTr="00A203CB">
        <w:tc>
          <w:tcPr>
            <w:tcW w:w="4356" w:type="dxa"/>
            <w:tcBorders>
              <w:bottom w:val="single" w:sz="12" w:space="0" w:color="auto"/>
            </w:tcBorders>
          </w:tcPr>
          <w:p w14:paraId="5F009A64" w14:textId="77777777" w:rsidR="001470AC" w:rsidRPr="001470AC" w:rsidRDefault="001470AC" w:rsidP="001470AC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Name</w:t>
            </w:r>
          </w:p>
        </w:tc>
        <w:tc>
          <w:tcPr>
            <w:tcW w:w="4356" w:type="dxa"/>
            <w:tcBorders>
              <w:bottom w:val="single" w:sz="12" w:space="0" w:color="auto"/>
            </w:tcBorders>
          </w:tcPr>
          <w:p w14:paraId="352FE085" w14:textId="77777777" w:rsidR="001470AC" w:rsidRPr="001470AC" w:rsidRDefault="001470AC" w:rsidP="001470AC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Trigger</w:t>
            </w:r>
          </w:p>
        </w:tc>
        <w:tc>
          <w:tcPr>
            <w:tcW w:w="4356" w:type="dxa"/>
            <w:tcBorders>
              <w:bottom w:val="single" w:sz="12" w:space="0" w:color="auto"/>
            </w:tcBorders>
          </w:tcPr>
          <w:p w14:paraId="08C52144" w14:textId="77777777" w:rsidR="001470AC" w:rsidRPr="001470AC" w:rsidRDefault="001470AC" w:rsidP="001470AC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Action</w:t>
            </w:r>
          </w:p>
        </w:tc>
      </w:tr>
      <w:tr w:rsidR="001470AC" w:rsidRPr="001470AC" w14:paraId="33CF76A5" w14:textId="77777777" w:rsidTr="00A203CB">
        <w:trPr>
          <w:trHeight w:val="114"/>
        </w:trPr>
        <w:tc>
          <w:tcPr>
            <w:tcW w:w="4356" w:type="dxa"/>
            <w:tcBorders>
              <w:top w:val="single" w:sz="12" w:space="0" w:color="auto"/>
            </w:tcBorders>
            <w:vAlign w:val="bottom"/>
          </w:tcPr>
          <w:p w14:paraId="63D08E56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356" w:type="dxa"/>
            <w:tcBorders>
              <w:top w:val="single" w:sz="12" w:space="0" w:color="auto"/>
            </w:tcBorders>
            <w:vAlign w:val="bottom"/>
          </w:tcPr>
          <w:p w14:paraId="52F171BA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356" w:type="dxa"/>
            <w:tcBorders>
              <w:top w:val="single" w:sz="12" w:space="0" w:color="auto"/>
            </w:tcBorders>
            <w:vAlign w:val="bottom"/>
          </w:tcPr>
          <w:p w14:paraId="13A4C969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1470AC" w:rsidRPr="001470AC" w14:paraId="62F5348B" w14:textId="77777777" w:rsidTr="00A203CB">
        <w:tc>
          <w:tcPr>
            <w:tcW w:w="4356" w:type="dxa"/>
          </w:tcPr>
          <w:p w14:paraId="390765F1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356" w:type="dxa"/>
          </w:tcPr>
          <w:p w14:paraId="6BDEABC2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356" w:type="dxa"/>
          </w:tcPr>
          <w:p w14:paraId="5870302E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73ED9E8C" w14:textId="77777777" w:rsidR="001470AC" w:rsidRPr="001470AC" w:rsidRDefault="001470AC" w:rsidP="001470AC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67"/>
        <w:gridCol w:w="3267"/>
        <w:gridCol w:w="3267"/>
        <w:gridCol w:w="3267"/>
      </w:tblGrid>
      <w:tr w:rsidR="001470AC" w:rsidRPr="001470AC" w14:paraId="53655CA6" w14:textId="77777777" w:rsidTr="00A203CB">
        <w:trPr>
          <w:cantSplit/>
        </w:trPr>
        <w:tc>
          <w:tcPr>
            <w:tcW w:w="13068" w:type="dxa"/>
            <w:gridSpan w:val="4"/>
            <w:tcBorders>
              <w:bottom w:val="single" w:sz="4" w:space="0" w:color="auto"/>
            </w:tcBorders>
            <w:shd w:val="clear" w:color="auto" w:fill="C0C0C0"/>
          </w:tcPr>
          <w:p w14:paraId="7DE849D5" w14:textId="77777777" w:rsidR="001470AC" w:rsidRPr="001470AC" w:rsidRDefault="001470AC" w:rsidP="001470A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1470A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Instance Information</w:t>
            </w:r>
          </w:p>
        </w:tc>
      </w:tr>
      <w:tr w:rsidR="001470AC" w:rsidRPr="001470AC" w14:paraId="3797ED5A" w14:textId="77777777" w:rsidTr="00A203CB">
        <w:tc>
          <w:tcPr>
            <w:tcW w:w="3267" w:type="dxa"/>
            <w:tcBorders>
              <w:bottom w:val="single" w:sz="12" w:space="0" w:color="auto"/>
            </w:tcBorders>
          </w:tcPr>
          <w:p w14:paraId="72A03846" w14:textId="77777777" w:rsidR="001470AC" w:rsidRPr="001470AC" w:rsidRDefault="001470AC" w:rsidP="001470AC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Minimum</w:t>
            </w:r>
          </w:p>
        </w:tc>
        <w:tc>
          <w:tcPr>
            <w:tcW w:w="3267" w:type="dxa"/>
            <w:tcBorders>
              <w:bottom w:val="single" w:sz="12" w:space="0" w:color="auto"/>
            </w:tcBorders>
          </w:tcPr>
          <w:p w14:paraId="079BCBD2" w14:textId="77777777" w:rsidR="001470AC" w:rsidRPr="001470AC" w:rsidRDefault="001470AC" w:rsidP="001470AC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Maximum</w:t>
            </w:r>
          </w:p>
        </w:tc>
        <w:tc>
          <w:tcPr>
            <w:tcW w:w="3267" w:type="dxa"/>
            <w:tcBorders>
              <w:bottom w:val="single" w:sz="12" w:space="0" w:color="auto"/>
            </w:tcBorders>
          </w:tcPr>
          <w:p w14:paraId="7EE6EA76" w14:textId="77777777" w:rsidR="001470AC" w:rsidRPr="001470AC" w:rsidRDefault="001470AC" w:rsidP="001470AC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Mean</w:t>
            </w:r>
          </w:p>
        </w:tc>
        <w:tc>
          <w:tcPr>
            <w:tcW w:w="3267" w:type="dxa"/>
            <w:tcBorders>
              <w:bottom w:val="single" w:sz="12" w:space="0" w:color="auto"/>
            </w:tcBorders>
          </w:tcPr>
          <w:p w14:paraId="7BBDB364" w14:textId="77777777" w:rsidR="001470AC" w:rsidRPr="001470AC" w:rsidRDefault="001470AC" w:rsidP="001470AC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Fixed</w:t>
            </w:r>
          </w:p>
        </w:tc>
      </w:tr>
      <w:tr w:rsidR="001470AC" w:rsidRPr="001470AC" w14:paraId="368574D8" w14:textId="77777777" w:rsidTr="00A203CB">
        <w:tc>
          <w:tcPr>
            <w:tcW w:w="3267" w:type="dxa"/>
            <w:tcBorders>
              <w:top w:val="single" w:sz="12" w:space="0" w:color="auto"/>
            </w:tcBorders>
          </w:tcPr>
          <w:p w14:paraId="5A79706F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1</w:t>
            </w:r>
          </w:p>
        </w:tc>
        <w:tc>
          <w:tcPr>
            <w:tcW w:w="3267" w:type="dxa"/>
            <w:tcBorders>
              <w:top w:val="single" w:sz="12" w:space="0" w:color="auto"/>
            </w:tcBorders>
          </w:tcPr>
          <w:p w14:paraId="7FDB2AE3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1</w:t>
            </w:r>
          </w:p>
        </w:tc>
        <w:tc>
          <w:tcPr>
            <w:tcW w:w="3267" w:type="dxa"/>
            <w:tcBorders>
              <w:top w:val="single" w:sz="12" w:space="0" w:color="auto"/>
            </w:tcBorders>
          </w:tcPr>
          <w:p w14:paraId="16093B22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1</w:t>
            </w:r>
          </w:p>
        </w:tc>
        <w:tc>
          <w:tcPr>
            <w:tcW w:w="3267" w:type="dxa"/>
            <w:tcBorders>
              <w:top w:val="single" w:sz="12" w:space="0" w:color="auto"/>
            </w:tcBorders>
          </w:tcPr>
          <w:p w14:paraId="7B2E33C8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1</w:t>
            </w:r>
          </w:p>
        </w:tc>
      </w:tr>
      <w:tr w:rsidR="001470AC" w:rsidRPr="001470AC" w14:paraId="11A8786F" w14:textId="77777777" w:rsidTr="00A203CB">
        <w:tc>
          <w:tcPr>
            <w:tcW w:w="3267" w:type="dxa"/>
          </w:tcPr>
          <w:p w14:paraId="38E05F9B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3267" w:type="dxa"/>
          </w:tcPr>
          <w:p w14:paraId="12C08EAF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3267" w:type="dxa"/>
          </w:tcPr>
          <w:p w14:paraId="002E8D18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3267" w:type="dxa"/>
          </w:tcPr>
          <w:p w14:paraId="14E78A11" w14:textId="77777777" w:rsidR="001470AC" w:rsidRPr="001470AC" w:rsidRDefault="001470AC" w:rsidP="001470AC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0720FC65" w14:textId="77777777" w:rsidR="001470AC" w:rsidRPr="001470AC" w:rsidRDefault="001470AC" w:rsidP="001470AC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6"/>
        <w:gridCol w:w="1038"/>
        <w:gridCol w:w="10484"/>
      </w:tblGrid>
      <w:tr w:rsidR="001470AC" w:rsidRPr="001470AC" w14:paraId="0F43AA0A" w14:textId="77777777" w:rsidTr="00A203CB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14:paraId="177F71F6" w14:textId="77777777" w:rsidR="001470AC" w:rsidRPr="001470AC" w:rsidRDefault="001470AC" w:rsidP="001470A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1470AC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General Comments</w:t>
            </w:r>
          </w:p>
        </w:tc>
      </w:tr>
      <w:tr w:rsidR="001470AC" w:rsidRPr="001470AC" w14:paraId="28CBB751" w14:textId="77777777" w:rsidTr="00A203CB">
        <w:tc>
          <w:tcPr>
            <w:tcW w:w="1546" w:type="dxa"/>
            <w:tcBorders>
              <w:bottom w:val="single" w:sz="12" w:space="0" w:color="auto"/>
            </w:tcBorders>
          </w:tcPr>
          <w:p w14:paraId="31DF0C18" w14:textId="77777777" w:rsidR="001470AC" w:rsidRPr="001470AC" w:rsidRDefault="001470AC" w:rsidP="001470AC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Author</w:t>
            </w:r>
          </w:p>
        </w:tc>
        <w:tc>
          <w:tcPr>
            <w:tcW w:w="1038" w:type="dxa"/>
            <w:tcBorders>
              <w:bottom w:val="single" w:sz="12" w:space="0" w:color="auto"/>
            </w:tcBorders>
          </w:tcPr>
          <w:p w14:paraId="54DFC52C" w14:textId="77777777" w:rsidR="001470AC" w:rsidRPr="001470AC" w:rsidRDefault="001470AC" w:rsidP="001470AC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Date</w:t>
            </w:r>
          </w:p>
        </w:tc>
        <w:tc>
          <w:tcPr>
            <w:tcW w:w="10484" w:type="dxa"/>
            <w:tcBorders>
              <w:bottom w:val="single" w:sz="12" w:space="0" w:color="auto"/>
            </w:tcBorders>
          </w:tcPr>
          <w:p w14:paraId="279C0DD7" w14:textId="77777777" w:rsidR="001470AC" w:rsidRPr="001470AC" w:rsidRDefault="001470AC" w:rsidP="001470AC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Comment</w:t>
            </w:r>
          </w:p>
        </w:tc>
      </w:tr>
      <w:tr w:rsidR="001470AC" w:rsidRPr="001470AC" w14:paraId="2BFFF198" w14:textId="77777777" w:rsidTr="00A203CB">
        <w:tc>
          <w:tcPr>
            <w:tcW w:w="1546" w:type="dxa"/>
            <w:tcBorders>
              <w:top w:val="single" w:sz="12" w:space="0" w:color="auto"/>
            </w:tcBorders>
          </w:tcPr>
          <w:p w14:paraId="2A445979" w14:textId="77777777" w:rsidR="001470AC" w:rsidRPr="001470AC" w:rsidRDefault="001470AC" w:rsidP="001470A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Yee</w:t>
            </w:r>
          </w:p>
        </w:tc>
        <w:tc>
          <w:tcPr>
            <w:tcW w:w="1038" w:type="dxa"/>
            <w:tcBorders>
              <w:top w:val="single" w:sz="12" w:space="0" w:color="auto"/>
            </w:tcBorders>
          </w:tcPr>
          <w:p w14:paraId="1B292F88" w14:textId="77777777" w:rsidR="001470AC" w:rsidRPr="001470AC" w:rsidRDefault="001470AC" w:rsidP="001470A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11/10/19</w:t>
            </w:r>
          </w:p>
        </w:tc>
        <w:tc>
          <w:tcPr>
            <w:tcW w:w="10484" w:type="dxa"/>
            <w:tcBorders>
              <w:top w:val="single" w:sz="12" w:space="0" w:color="auto"/>
            </w:tcBorders>
          </w:tcPr>
          <w:p w14:paraId="16112D34" w14:textId="77777777" w:rsidR="001470AC" w:rsidRPr="001470AC" w:rsidRDefault="001470AC" w:rsidP="001470A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1470AC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One account logged in possible at a time</w:t>
            </w:r>
          </w:p>
        </w:tc>
      </w:tr>
      <w:tr w:rsidR="001470AC" w:rsidRPr="001470AC" w14:paraId="76806796" w14:textId="77777777" w:rsidTr="00A203CB">
        <w:tc>
          <w:tcPr>
            <w:tcW w:w="1546" w:type="dxa"/>
          </w:tcPr>
          <w:p w14:paraId="14E4158F" w14:textId="77777777" w:rsidR="001470AC" w:rsidRPr="001470AC" w:rsidRDefault="001470AC" w:rsidP="001470A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1038" w:type="dxa"/>
          </w:tcPr>
          <w:p w14:paraId="0D1BD16A" w14:textId="77777777" w:rsidR="001470AC" w:rsidRPr="001470AC" w:rsidRDefault="001470AC" w:rsidP="001470A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10484" w:type="dxa"/>
          </w:tcPr>
          <w:p w14:paraId="7F3D8767" w14:textId="77777777" w:rsidR="001470AC" w:rsidRPr="001470AC" w:rsidRDefault="001470AC" w:rsidP="001470AC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3712D85C" w14:textId="77777777" w:rsidR="001470AC" w:rsidRPr="001470AC" w:rsidRDefault="001470AC" w:rsidP="001470AC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2C7365F8" w14:textId="3B0BA4F7" w:rsidR="001470AC" w:rsidRDefault="001470AC" w:rsidP="00AA531D">
      <w:pPr>
        <w:rPr>
          <w:lang w:eastAsia="en-US"/>
        </w:rPr>
      </w:pPr>
    </w:p>
    <w:p w14:paraId="48C47DC8" w14:textId="77777777" w:rsidR="001470AC" w:rsidRDefault="001470AC">
      <w:pPr>
        <w:rPr>
          <w:lang w:eastAsia="en-US"/>
        </w:rPr>
      </w:pPr>
      <w:r>
        <w:rPr>
          <w:lang w:eastAsia="en-US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068"/>
      </w:tblGrid>
      <w:tr w:rsidR="00745AD7" w:rsidRPr="00745AD7" w14:paraId="38438C54" w14:textId="77777777" w:rsidTr="00A203CB">
        <w:trPr>
          <w:trHeight w:val="107"/>
        </w:trPr>
        <w:tc>
          <w:tcPr>
            <w:tcW w:w="13068" w:type="dxa"/>
            <w:shd w:val="clear" w:color="auto" w:fill="C0C0C0"/>
          </w:tcPr>
          <w:p w14:paraId="3CF9050D" w14:textId="77777777" w:rsidR="00745AD7" w:rsidRPr="00745AD7" w:rsidRDefault="00745AD7" w:rsidP="00745A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745AD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lastRenderedPageBreak/>
              <w:t>Class Information</w:t>
            </w:r>
          </w:p>
        </w:tc>
      </w:tr>
      <w:tr w:rsidR="00745AD7" w:rsidRPr="00745AD7" w14:paraId="69B7C0C6" w14:textId="77777777" w:rsidTr="00A203CB">
        <w:trPr>
          <w:trHeight w:val="440"/>
        </w:trPr>
        <w:tc>
          <w:tcPr>
            <w:tcW w:w="13068" w:type="dxa"/>
          </w:tcPr>
          <w:p w14:paraId="126B4CBB" w14:textId="77777777" w:rsidR="00745AD7" w:rsidRPr="00745AD7" w:rsidRDefault="00745AD7" w:rsidP="00745AD7">
            <w:pPr>
              <w:keepNext/>
              <w:spacing w:after="0" w:line="240" w:lineRule="auto"/>
              <w:outlineLvl w:val="4"/>
              <w:rPr>
                <w:rFonts w:ascii="Tahoma" w:eastAsia="Times New Roman" w:hAnsi="Tahoma" w:cs="Tahoma"/>
                <w:bCs/>
                <w:sz w:val="18"/>
                <w:szCs w:val="24"/>
                <w:lang w:eastAsia="en-US"/>
              </w:rPr>
            </w:pPr>
            <w:r w:rsidRPr="00745AD7">
              <w:rPr>
                <w:rFonts w:ascii="Tahoma" w:eastAsia="Times New Roman" w:hAnsi="Tahoma" w:cs="Tahoma"/>
                <w:b/>
                <w:bCs/>
                <w:sz w:val="18"/>
                <w:szCs w:val="24"/>
                <w:lang w:eastAsia="en-US"/>
              </w:rPr>
              <w:t xml:space="preserve">Class Name: </w:t>
            </w:r>
            <w:proofErr w:type="spellStart"/>
            <w:r w:rsidRPr="00745AD7">
              <w:rPr>
                <w:rFonts w:ascii="Tahoma" w:eastAsia="Times New Roman" w:hAnsi="Tahoma" w:cs="Tahoma"/>
                <w:b/>
                <w:bCs/>
                <w:sz w:val="18"/>
                <w:szCs w:val="24"/>
                <w:lang w:eastAsia="en-US"/>
              </w:rPr>
              <w:t>UserStatistics</w:t>
            </w:r>
            <w:proofErr w:type="spellEnd"/>
          </w:p>
          <w:p w14:paraId="396B7016" w14:textId="77777777" w:rsidR="00745AD7" w:rsidRPr="00745AD7" w:rsidRDefault="00745AD7" w:rsidP="00745AD7">
            <w:pPr>
              <w:keepNext/>
              <w:tabs>
                <w:tab w:val="left" w:pos="2358"/>
                <w:tab w:val="left" w:pos="2801"/>
                <w:tab w:val="left" w:pos="2880"/>
                <w:tab w:val="left" w:pos="3600"/>
                <w:tab w:val="left" w:pos="4747"/>
                <w:tab w:val="left" w:pos="5602"/>
                <w:tab w:val="left" w:pos="5760"/>
                <w:tab w:val="left" w:pos="6480"/>
                <w:tab w:val="left" w:pos="8165"/>
                <w:tab w:val="left" w:pos="8577"/>
                <w:tab w:val="left" w:pos="8640"/>
                <w:tab w:val="left" w:pos="9360"/>
                <w:tab w:val="left" w:pos="10080"/>
                <w:tab w:val="left" w:pos="10776"/>
                <w:tab w:val="left" w:pos="11409"/>
              </w:tabs>
              <w:spacing w:after="0" w:line="240" w:lineRule="auto"/>
              <w:outlineLvl w:val="4"/>
              <w:rPr>
                <w:rFonts w:ascii="Tahoma" w:eastAsia="Times New Roman" w:hAnsi="Tahoma" w:cs="Tahoma"/>
                <w:bCs/>
                <w:sz w:val="18"/>
                <w:szCs w:val="24"/>
                <w:lang w:eastAsia="en-US"/>
              </w:rPr>
            </w:pPr>
            <w:r w:rsidRPr="00745AD7">
              <w:rPr>
                <w:rFonts w:ascii="Tahoma" w:eastAsia="Times New Roman" w:hAnsi="Tahoma" w:cs="Tahoma"/>
                <w:bCs/>
                <w:sz w:val="18"/>
                <w:szCs w:val="24"/>
                <w:lang w:eastAsia="en-US"/>
              </w:rPr>
              <w:tab/>
              <w:t xml:space="preserve">Abstract Type: Concrete                         </w:t>
            </w:r>
            <w:r w:rsidRPr="00745AD7">
              <w:rPr>
                <w:rFonts w:ascii="Tahoma" w:eastAsia="Times New Roman" w:hAnsi="Tahoma" w:cs="Tahoma"/>
                <w:bCs/>
                <w:sz w:val="18"/>
                <w:szCs w:val="24"/>
                <w:lang w:eastAsia="en-US"/>
              </w:rPr>
              <w:tab/>
              <w:t xml:space="preserve">                                      Persistence: Only when created</w:t>
            </w:r>
          </w:p>
        </w:tc>
      </w:tr>
    </w:tbl>
    <w:p w14:paraId="496B6264" w14:textId="77777777" w:rsidR="00745AD7" w:rsidRPr="00745AD7" w:rsidRDefault="00745AD7" w:rsidP="00745AD7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5346"/>
        <w:gridCol w:w="6534"/>
      </w:tblGrid>
      <w:tr w:rsidR="00745AD7" w:rsidRPr="00745AD7" w14:paraId="219DC7C9" w14:textId="77777777" w:rsidTr="00A203CB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14:paraId="37AA76D6" w14:textId="77777777" w:rsidR="00745AD7" w:rsidRPr="00745AD7" w:rsidRDefault="00745AD7" w:rsidP="00745A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745AD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Trace-ability Information</w:t>
            </w:r>
          </w:p>
        </w:tc>
      </w:tr>
      <w:tr w:rsidR="00745AD7" w:rsidRPr="00745AD7" w14:paraId="644CA37C" w14:textId="77777777" w:rsidTr="00A203CB">
        <w:tc>
          <w:tcPr>
            <w:tcW w:w="1188" w:type="dxa"/>
            <w:tcBorders>
              <w:top w:val="single" w:sz="4" w:space="0" w:color="auto"/>
              <w:bottom w:val="single" w:sz="12" w:space="0" w:color="auto"/>
            </w:tcBorders>
          </w:tcPr>
          <w:p w14:paraId="3D062DE8" w14:textId="77777777" w:rsidR="00745AD7" w:rsidRPr="00745AD7" w:rsidRDefault="00745AD7" w:rsidP="00745AD7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745AD7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Use Case ID</w:t>
            </w:r>
          </w:p>
        </w:tc>
        <w:tc>
          <w:tcPr>
            <w:tcW w:w="5346" w:type="dxa"/>
            <w:tcBorders>
              <w:top w:val="single" w:sz="4" w:space="0" w:color="auto"/>
              <w:bottom w:val="single" w:sz="12" w:space="0" w:color="auto"/>
            </w:tcBorders>
          </w:tcPr>
          <w:p w14:paraId="311BE67D" w14:textId="77777777" w:rsidR="00745AD7" w:rsidRPr="00745AD7" w:rsidRDefault="00745AD7" w:rsidP="00745AD7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745AD7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Use Case Name</w:t>
            </w:r>
          </w:p>
        </w:tc>
        <w:tc>
          <w:tcPr>
            <w:tcW w:w="6534" w:type="dxa"/>
            <w:tcBorders>
              <w:top w:val="single" w:sz="4" w:space="0" w:color="auto"/>
              <w:bottom w:val="single" w:sz="12" w:space="0" w:color="auto"/>
            </w:tcBorders>
          </w:tcPr>
          <w:p w14:paraId="16660EA6" w14:textId="77777777" w:rsidR="00745AD7" w:rsidRPr="00745AD7" w:rsidRDefault="00745AD7" w:rsidP="00745AD7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745AD7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Steps</w:t>
            </w:r>
          </w:p>
        </w:tc>
      </w:tr>
      <w:tr w:rsidR="00745AD7" w:rsidRPr="00745AD7" w14:paraId="0B7697DC" w14:textId="77777777" w:rsidTr="00A203CB">
        <w:tc>
          <w:tcPr>
            <w:tcW w:w="1188" w:type="dxa"/>
            <w:tcBorders>
              <w:top w:val="single" w:sz="12" w:space="0" w:color="auto"/>
            </w:tcBorders>
          </w:tcPr>
          <w:p w14:paraId="6B28BA30" w14:textId="77777777" w:rsidR="00745AD7" w:rsidRPr="00745AD7" w:rsidRDefault="00745AD7" w:rsidP="00745AD7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</w:pPr>
            <w:r w:rsidRPr="00745AD7"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  <w:t>02</w:t>
            </w:r>
          </w:p>
        </w:tc>
        <w:tc>
          <w:tcPr>
            <w:tcW w:w="5346" w:type="dxa"/>
            <w:tcBorders>
              <w:top w:val="single" w:sz="12" w:space="0" w:color="auto"/>
            </w:tcBorders>
          </w:tcPr>
          <w:p w14:paraId="147BC418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</w:pPr>
          </w:p>
        </w:tc>
        <w:tc>
          <w:tcPr>
            <w:tcW w:w="6534" w:type="dxa"/>
            <w:tcBorders>
              <w:top w:val="single" w:sz="12" w:space="0" w:color="auto"/>
            </w:tcBorders>
          </w:tcPr>
          <w:p w14:paraId="6B1E7B8C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745AD7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All</w:t>
            </w:r>
          </w:p>
        </w:tc>
      </w:tr>
      <w:tr w:rsidR="00745AD7" w:rsidRPr="00745AD7" w14:paraId="39F5272C" w14:textId="77777777" w:rsidTr="00A203CB">
        <w:tc>
          <w:tcPr>
            <w:tcW w:w="1188" w:type="dxa"/>
          </w:tcPr>
          <w:p w14:paraId="5FAC78E9" w14:textId="77777777" w:rsidR="00745AD7" w:rsidRPr="00745AD7" w:rsidRDefault="00745AD7" w:rsidP="00745AD7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</w:pPr>
            <w:r w:rsidRPr="00745AD7"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  <w:t>03</w:t>
            </w:r>
          </w:p>
        </w:tc>
        <w:tc>
          <w:tcPr>
            <w:tcW w:w="5346" w:type="dxa"/>
          </w:tcPr>
          <w:p w14:paraId="76A76001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</w:pPr>
          </w:p>
        </w:tc>
        <w:tc>
          <w:tcPr>
            <w:tcW w:w="6534" w:type="dxa"/>
          </w:tcPr>
          <w:p w14:paraId="0E1AECA5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745AD7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All</w:t>
            </w:r>
          </w:p>
        </w:tc>
      </w:tr>
      <w:tr w:rsidR="00745AD7" w:rsidRPr="00745AD7" w14:paraId="392BEEFC" w14:textId="77777777" w:rsidTr="00A203CB">
        <w:tc>
          <w:tcPr>
            <w:tcW w:w="1188" w:type="dxa"/>
          </w:tcPr>
          <w:p w14:paraId="0CEC836D" w14:textId="77777777" w:rsidR="00745AD7" w:rsidRPr="00745AD7" w:rsidRDefault="00745AD7" w:rsidP="00745AD7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</w:pPr>
            <w:r w:rsidRPr="00745AD7"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  <w:t>06</w:t>
            </w:r>
          </w:p>
        </w:tc>
        <w:tc>
          <w:tcPr>
            <w:tcW w:w="5346" w:type="dxa"/>
          </w:tcPr>
          <w:p w14:paraId="687AA82A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</w:pPr>
          </w:p>
        </w:tc>
        <w:tc>
          <w:tcPr>
            <w:tcW w:w="6534" w:type="dxa"/>
          </w:tcPr>
          <w:p w14:paraId="44923C9B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745AD7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All</w:t>
            </w:r>
          </w:p>
        </w:tc>
      </w:tr>
      <w:tr w:rsidR="00745AD7" w:rsidRPr="00745AD7" w14:paraId="3C7C2AC8" w14:textId="77777777" w:rsidTr="00A203CB">
        <w:tc>
          <w:tcPr>
            <w:tcW w:w="1188" w:type="dxa"/>
          </w:tcPr>
          <w:p w14:paraId="657C09DE" w14:textId="77777777" w:rsidR="00745AD7" w:rsidRPr="00745AD7" w:rsidRDefault="00745AD7" w:rsidP="00745AD7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</w:pPr>
            <w:r w:rsidRPr="00745AD7"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  <w:t>08</w:t>
            </w:r>
          </w:p>
        </w:tc>
        <w:tc>
          <w:tcPr>
            <w:tcW w:w="5346" w:type="dxa"/>
          </w:tcPr>
          <w:p w14:paraId="62937F0F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</w:pPr>
          </w:p>
        </w:tc>
        <w:tc>
          <w:tcPr>
            <w:tcW w:w="6534" w:type="dxa"/>
          </w:tcPr>
          <w:p w14:paraId="4F7E547D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745AD7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All</w:t>
            </w:r>
          </w:p>
        </w:tc>
      </w:tr>
    </w:tbl>
    <w:p w14:paraId="02821FAA" w14:textId="77777777" w:rsidR="00745AD7" w:rsidRPr="00745AD7" w:rsidRDefault="00745AD7" w:rsidP="00745AD7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78"/>
        <w:gridCol w:w="4410"/>
        <w:gridCol w:w="4680"/>
      </w:tblGrid>
      <w:tr w:rsidR="00745AD7" w:rsidRPr="00745AD7" w14:paraId="4BD5094D" w14:textId="77777777" w:rsidTr="00A203CB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14:paraId="55056A8A" w14:textId="77777777" w:rsidR="00745AD7" w:rsidRPr="00745AD7" w:rsidRDefault="00745AD7" w:rsidP="00745A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745AD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Public Methods</w:t>
            </w:r>
          </w:p>
        </w:tc>
      </w:tr>
      <w:tr w:rsidR="00745AD7" w:rsidRPr="00745AD7" w14:paraId="0CC13DEA" w14:textId="77777777" w:rsidTr="00A203CB">
        <w:tc>
          <w:tcPr>
            <w:tcW w:w="3978" w:type="dxa"/>
            <w:tcBorders>
              <w:bottom w:val="single" w:sz="12" w:space="0" w:color="auto"/>
            </w:tcBorders>
            <w:vAlign w:val="bottom"/>
          </w:tcPr>
          <w:p w14:paraId="46D29F4C" w14:textId="77777777" w:rsidR="00745AD7" w:rsidRPr="00745AD7" w:rsidRDefault="00745AD7" w:rsidP="00745AD7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745AD7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Signature</w:t>
            </w:r>
          </w:p>
        </w:tc>
        <w:tc>
          <w:tcPr>
            <w:tcW w:w="4410" w:type="dxa"/>
            <w:tcBorders>
              <w:bottom w:val="single" w:sz="12" w:space="0" w:color="auto"/>
            </w:tcBorders>
            <w:vAlign w:val="bottom"/>
          </w:tcPr>
          <w:p w14:paraId="1935F5A9" w14:textId="77777777" w:rsidR="00745AD7" w:rsidRPr="00745AD7" w:rsidRDefault="00745AD7" w:rsidP="00745AD7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745AD7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Preconditions</w:t>
            </w:r>
          </w:p>
        </w:tc>
        <w:tc>
          <w:tcPr>
            <w:tcW w:w="4680" w:type="dxa"/>
            <w:tcBorders>
              <w:bottom w:val="single" w:sz="12" w:space="0" w:color="auto"/>
            </w:tcBorders>
            <w:vAlign w:val="bottom"/>
          </w:tcPr>
          <w:p w14:paraId="461E2012" w14:textId="77777777" w:rsidR="00745AD7" w:rsidRPr="00745AD7" w:rsidRDefault="00745AD7" w:rsidP="00745AD7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745AD7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Post Conditions</w:t>
            </w:r>
          </w:p>
        </w:tc>
      </w:tr>
      <w:tr w:rsidR="00745AD7" w:rsidRPr="00745AD7" w14:paraId="268C4D1B" w14:textId="77777777" w:rsidTr="00A203CB">
        <w:tc>
          <w:tcPr>
            <w:tcW w:w="3978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14:paraId="6C70F8A5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proofErr w:type="spellStart"/>
            <w:r w:rsidRPr="00745AD7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getAttribute</w:t>
            </w:r>
            <w:proofErr w:type="spellEnd"/>
          </w:p>
        </w:tc>
        <w:tc>
          <w:tcPr>
            <w:tcW w:w="4410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14:paraId="44FFCC73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745AD7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Attribute must exist</w:t>
            </w:r>
          </w:p>
        </w:tc>
        <w:tc>
          <w:tcPr>
            <w:tcW w:w="4680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14:paraId="24533105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745AD7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None</w:t>
            </w:r>
          </w:p>
        </w:tc>
      </w:tr>
      <w:tr w:rsidR="00745AD7" w:rsidRPr="00745AD7" w14:paraId="2B02D507" w14:textId="77777777" w:rsidTr="00A203CB">
        <w:tc>
          <w:tcPr>
            <w:tcW w:w="3978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6F76D8CD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proofErr w:type="spellStart"/>
            <w:r w:rsidRPr="00745AD7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setAttribute</w:t>
            </w:r>
            <w:proofErr w:type="spellEnd"/>
          </w:p>
        </w:tc>
        <w:tc>
          <w:tcPr>
            <w:tcW w:w="441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3D682210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745AD7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None</w:t>
            </w:r>
          </w:p>
        </w:tc>
        <w:tc>
          <w:tcPr>
            <w:tcW w:w="468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5EEFA7BD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745AD7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Attribute updated</w:t>
            </w:r>
          </w:p>
        </w:tc>
      </w:tr>
      <w:tr w:rsidR="00745AD7" w:rsidRPr="00745AD7" w14:paraId="379EFB06" w14:textId="77777777" w:rsidTr="00A203CB">
        <w:tc>
          <w:tcPr>
            <w:tcW w:w="3978" w:type="dxa"/>
            <w:tcBorders>
              <w:top w:val="single" w:sz="4" w:space="0" w:color="auto"/>
            </w:tcBorders>
            <w:vAlign w:val="bottom"/>
          </w:tcPr>
          <w:p w14:paraId="26B33F71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  <w:tcBorders>
              <w:top w:val="single" w:sz="4" w:space="0" w:color="auto"/>
            </w:tcBorders>
            <w:vAlign w:val="bottom"/>
          </w:tcPr>
          <w:p w14:paraId="459599FB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  <w:tcBorders>
              <w:top w:val="single" w:sz="4" w:space="0" w:color="auto"/>
            </w:tcBorders>
            <w:vAlign w:val="bottom"/>
          </w:tcPr>
          <w:p w14:paraId="17411A69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745AD7" w:rsidRPr="00745AD7" w14:paraId="282EAC99" w14:textId="77777777" w:rsidTr="00A203CB">
        <w:tc>
          <w:tcPr>
            <w:tcW w:w="3978" w:type="dxa"/>
            <w:vAlign w:val="bottom"/>
          </w:tcPr>
          <w:p w14:paraId="6910D697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  <w:vAlign w:val="bottom"/>
          </w:tcPr>
          <w:p w14:paraId="46054EA6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  <w:vAlign w:val="bottom"/>
          </w:tcPr>
          <w:p w14:paraId="54A71071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745AD7" w:rsidRPr="00745AD7" w14:paraId="6BA01EE2" w14:textId="77777777" w:rsidTr="00A203CB">
        <w:tc>
          <w:tcPr>
            <w:tcW w:w="3978" w:type="dxa"/>
            <w:vAlign w:val="bottom"/>
          </w:tcPr>
          <w:p w14:paraId="21A0327D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  <w:vAlign w:val="bottom"/>
          </w:tcPr>
          <w:p w14:paraId="19BDB523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  <w:vAlign w:val="bottom"/>
          </w:tcPr>
          <w:p w14:paraId="1DDABD62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745AD7" w:rsidRPr="00745AD7" w14:paraId="3D56AA68" w14:textId="77777777" w:rsidTr="00A203CB">
        <w:tc>
          <w:tcPr>
            <w:tcW w:w="3978" w:type="dxa"/>
            <w:vAlign w:val="bottom"/>
          </w:tcPr>
          <w:p w14:paraId="78CDAC79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  <w:vAlign w:val="bottom"/>
          </w:tcPr>
          <w:p w14:paraId="055E9F36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  <w:vAlign w:val="bottom"/>
          </w:tcPr>
          <w:p w14:paraId="1A0E9AD5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745AD7" w:rsidRPr="00745AD7" w14:paraId="6D678F51" w14:textId="77777777" w:rsidTr="00A203CB">
        <w:tc>
          <w:tcPr>
            <w:tcW w:w="3978" w:type="dxa"/>
            <w:vAlign w:val="bottom"/>
          </w:tcPr>
          <w:p w14:paraId="40D42721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  <w:vAlign w:val="bottom"/>
          </w:tcPr>
          <w:p w14:paraId="25EE048B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  <w:vAlign w:val="bottom"/>
          </w:tcPr>
          <w:p w14:paraId="3730FD06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38F202D9" w14:textId="77777777" w:rsidR="00745AD7" w:rsidRPr="00745AD7" w:rsidRDefault="00745AD7" w:rsidP="00745AD7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78"/>
        <w:gridCol w:w="4410"/>
        <w:gridCol w:w="4680"/>
      </w:tblGrid>
      <w:tr w:rsidR="00745AD7" w:rsidRPr="00745AD7" w14:paraId="1521DB06" w14:textId="77777777" w:rsidTr="00A203CB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14:paraId="37641261" w14:textId="77777777" w:rsidR="00745AD7" w:rsidRPr="00745AD7" w:rsidRDefault="00745AD7" w:rsidP="00745A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745AD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Protected Methods</w:t>
            </w:r>
          </w:p>
        </w:tc>
      </w:tr>
      <w:tr w:rsidR="00745AD7" w:rsidRPr="00745AD7" w14:paraId="567F282C" w14:textId="77777777" w:rsidTr="00A203CB">
        <w:tc>
          <w:tcPr>
            <w:tcW w:w="3978" w:type="dxa"/>
            <w:tcBorders>
              <w:bottom w:val="single" w:sz="12" w:space="0" w:color="auto"/>
            </w:tcBorders>
          </w:tcPr>
          <w:p w14:paraId="4EDC291B" w14:textId="77777777" w:rsidR="00745AD7" w:rsidRPr="00745AD7" w:rsidRDefault="00745AD7" w:rsidP="00745AD7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745AD7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Signature</w:t>
            </w:r>
          </w:p>
        </w:tc>
        <w:tc>
          <w:tcPr>
            <w:tcW w:w="4410" w:type="dxa"/>
            <w:tcBorders>
              <w:bottom w:val="single" w:sz="12" w:space="0" w:color="auto"/>
            </w:tcBorders>
          </w:tcPr>
          <w:p w14:paraId="6F21C5ED" w14:textId="77777777" w:rsidR="00745AD7" w:rsidRPr="00745AD7" w:rsidRDefault="00745AD7" w:rsidP="00745AD7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745AD7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Preconditions</w:t>
            </w:r>
          </w:p>
        </w:tc>
        <w:tc>
          <w:tcPr>
            <w:tcW w:w="4680" w:type="dxa"/>
            <w:tcBorders>
              <w:bottom w:val="single" w:sz="12" w:space="0" w:color="auto"/>
            </w:tcBorders>
          </w:tcPr>
          <w:p w14:paraId="7DB2FC1F" w14:textId="77777777" w:rsidR="00745AD7" w:rsidRPr="00745AD7" w:rsidRDefault="00745AD7" w:rsidP="00745AD7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745AD7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Post Conditions</w:t>
            </w:r>
          </w:p>
        </w:tc>
      </w:tr>
      <w:tr w:rsidR="00745AD7" w:rsidRPr="00745AD7" w14:paraId="4AD6905F" w14:textId="77777777" w:rsidTr="00A203CB">
        <w:tc>
          <w:tcPr>
            <w:tcW w:w="3978" w:type="dxa"/>
            <w:tcBorders>
              <w:top w:val="single" w:sz="12" w:space="0" w:color="auto"/>
            </w:tcBorders>
          </w:tcPr>
          <w:p w14:paraId="67350403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  <w:tcBorders>
              <w:top w:val="single" w:sz="12" w:space="0" w:color="auto"/>
            </w:tcBorders>
          </w:tcPr>
          <w:p w14:paraId="77E7D3BC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  <w:tcBorders>
              <w:top w:val="single" w:sz="12" w:space="0" w:color="auto"/>
            </w:tcBorders>
          </w:tcPr>
          <w:p w14:paraId="13B2BBAD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745AD7" w:rsidRPr="00745AD7" w14:paraId="45D57DA0" w14:textId="77777777" w:rsidTr="00A203CB">
        <w:tc>
          <w:tcPr>
            <w:tcW w:w="3978" w:type="dxa"/>
          </w:tcPr>
          <w:p w14:paraId="246D7304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</w:tcPr>
          <w:p w14:paraId="15E22684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</w:tcPr>
          <w:p w14:paraId="1FEC4310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2A414189" w14:textId="77777777" w:rsidR="00745AD7" w:rsidRPr="00745AD7" w:rsidRDefault="00745AD7" w:rsidP="00745AD7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pPr w:leftFromText="180" w:rightFromText="180" w:vertAnchor="text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78"/>
        <w:gridCol w:w="4410"/>
        <w:gridCol w:w="4680"/>
      </w:tblGrid>
      <w:tr w:rsidR="00745AD7" w:rsidRPr="00745AD7" w14:paraId="43200123" w14:textId="77777777" w:rsidTr="00A203CB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14:paraId="247BF984" w14:textId="77777777" w:rsidR="00745AD7" w:rsidRPr="00745AD7" w:rsidRDefault="00745AD7" w:rsidP="00745A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745AD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Private Methods</w:t>
            </w:r>
          </w:p>
        </w:tc>
      </w:tr>
      <w:tr w:rsidR="00745AD7" w:rsidRPr="00745AD7" w14:paraId="21FF75CA" w14:textId="77777777" w:rsidTr="00A203CB">
        <w:tc>
          <w:tcPr>
            <w:tcW w:w="3978" w:type="dxa"/>
            <w:tcBorders>
              <w:bottom w:val="single" w:sz="12" w:space="0" w:color="auto"/>
            </w:tcBorders>
          </w:tcPr>
          <w:p w14:paraId="3DD880CB" w14:textId="77777777" w:rsidR="00745AD7" w:rsidRPr="00745AD7" w:rsidRDefault="00745AD7" w:rsidP="00745AD7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745AD7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Signature</w:t>
            </w:r>
          </w:p>
        </w:tc>
        <w:tc>
          <w:tcPr>
            <w:tcW w:w="4410" w:type="dxa"/>
            <w:tcBorders>
              <w:bottom w:val="single" w:sz="12" w:space="0" w:color="auto"/>
            </w:tcBorders>
          </w:tcPr>
          <w:p w14:paraId="35D1C6DC" w14:textId="77777777" w:rsidR="00745AD7" w:rsidRPr="00745AD7" w:rsidRDefault="00745AD7" w:rsidP="00745AD7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745AD7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Preconditions</w:t>
            </w:r>
          </w:p>
        </w:tc>
        <w:tc>
          <w:tcPr>
            <w:tcW w:w="4680" w:type="dxa"/>
            <w:tcBorders>
              <w:bottom w:val="single" w:sz="12" w:space="0" w:color="auto"/>
            </w:tcBorders>
          </w:tcPr>
          <w:p w14:paraId="4BC6BAF7" w14:textId="77777777" w:rsidR="00745AD7" w:rsidRPr="00745AD7" w:rsidRDefault="00745AD7" w:rsidP="00745AD7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745AD7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Post Conditions</w:t>
            </w:r>
          </w:p>
        </w:tc>
      </w:tr>
      <w:tr w:rsidR="00745AD7" w:rsidRPr="00745AD7" w14:paraId="3927F698" w14:textId="77777777" w:rsidTr="00A203CB">
        <w:tc>
          <w:tcPr>
            <w:tcW w:w="3978" w:type="dxa"/>
            <w:tcBorders>
              <w:top w:val="single" w:sz="12" w:space="0" w:color="auto"/>
            </w:tcBorders>
          </w:tcPr>
          <w:p w14:paraId="60569AFA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  <w:tcBorders>
              <w:top w:val="single" w:sz="12" w:space="0" w:color="auto"/>
            </w:tcBorders>
          </w:tcPr>
          <w:p w14:paraId="7584456E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  <w:tcBorders>
              <w:top w:val="single" w:sz="12" w:space="0" w:color="auto"/>
            </w:tcBorders>
          </w:tcPr>
          <w:p w14:paraId="6E687A47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745AD7" w:rsidRPr="00745AD7" w14:paraId="3DA0C809" w14:textId="77777777" w:rsidTr="00A203CB">
        <w:tc>
          <w:tcPr>
            <w:tcW w:w="3978" w:type="dxa"/>
          </w:tcPr>
          <w:p w14:paraId="4D2C0859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</w:tcPr>
          <w:p w14:paraId="2D492416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</w:tcPr>
          <w:p w14:paraId="69FA2D17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5C26E4B3" w14:textId="77777777" w:rsidR="00745AD7" w:rsidRPr="00745AD7" w:rsidRDefault="00745AD7" w:rsidP="00745AD7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5B20824A" w14:textId="77777777" w:rsidR="00745AD7" w:rsidRPr="00745AD7" w:rsidRDefault="00745AD7" w:rsidP="00745AD7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2160"/>
        <w:gridCol w:w="900"/>
        <w:gridCol w:w="1080"/>
        <w:gridCol w:w="1440"/>
        <w:gridCol w:w="6300"/>
      </w:tblGrid>
      <w:tr w:rsidR="00745AD7" w:rsidRPr="00745AD7" w14:paraId="0C597D1B" w14:textId="77777777" w:rsidTr="00A203CB">
        <w:trPr>
          <w:cantSplit/>
        </w:trPr>
        <w:tc>
          <w:tcPr>
            <w:tcW w:w="13068" w:type="dxa"/>
            <w:gridSpan w:val="6"/>
            <w:tcBorders>
              <w:bottom w:val="single" w:sz="4" w:space="0" w:color="auto"/>
            </w:tcBorders>
            <w:shd w:val="clear" w:color="auto" w:fill="C0C0C0"/>
          </w:tcPr>
          <w:p w14:paraId="093333DE" w14:textId="77777777" w:rsidR="00745AD7" w:rsidRPr="00745AD7" w:rsidRDefault="00745AD7" w:rsidP="00745A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745AD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Attributes</w:t>
            </w:r>
          </w:p>
        </w:tc>
      </w:tr>
      <w:tr w:rsidR="00745AD7" w:rsidRPr="00745AD7" w14:paraId="3270D813" w14:textId="77777777" w:rsidTr="00A203CB">
        <w:tc>
          <w:tcPr>
            <w:tcW w:w="1188" w:type="dxa"/>
            <w:tcBorders>
              <w:bottom w:val="single" w:sz="12" w:space="0" w:color="auto"/>
            </w:tcBorders>
            <w:vAlign w:val="bottom"/>
          </w:tcPr>
          <w:p w14:paraId="602123C9" w14:textId="77777777" w:rsidR="00745AD7" w:rsidRPr="00745AD7" w:rsidRDefault="00745AD7" w:rsidP="00745AD7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745AD7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Name</w:t>
            </w:r>
          </w:p>
        </w:tc>
        <w:tc>
          <w:tcPr>
            <w:tcW w:w="2160" w:type="dxa"/>
            <w:tcBorders>
              <w:bottom w:val="single" w:sz="12" w:space="0" w:color="auto"/>
            </w:tcBorders>
            <w:vAlign w:val="bottom"/>
          </w:tcPr>
          <w:p w14:paraId="7266D1F3" w14:textId="77777777" w:rsidR="00745AD7" w:rsidRPr="00745AD7" w:rsidRDefault="00745AD7" w:rsidP="00745AD7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745AD7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Type</w:t>
            </w:r>
          </w:p>
        </w:tc>
        <w:tc>
          <w:tcPr>
            <w:tcW w:w="900" w:type="dxa"/>
            <w:tcBorders>
              <w:bottom w:val="single" w:sz="12" w:space="0" w:color="auto"/>
            </w:tcBorders>
            <w:vAlign w:val="bottom"/>
          </w:tcPr>
          <w:p w14:paraId="6D9141BF" w14:textId="77777777" w:rsidR="00745AD7" w:rsidRPr="00745AD7" w:rsidRDefault="00745AD7" w:rsidP="00745AD7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745AD7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Object (Y/N)</w:t>
            </w:r>
          </w:p>
        </w:tc>
        <w:tc>
          <w:tcPr>
            <w:tcW w:w="1080" w:type="dxa"/>
            <w:tcBorders>
              <w:bottom w:val="single" w:sz="12" w:space="0" w:color="auto"/>
            </w:tcBorders>
            <w:vAlign w:val="bottom"/>
          </w:tcPr>
          <w:p w14:paraId="789440EF" w14:textId="77777777" w:rsidR="00745AD7" w:rsidRPr="00745AD7" w:rsidRDefault="00745AD7" w:rsidP="00745AD7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745AD7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Instance/Static</w:t>
            </w:r>
          </w:p>
        </w:tc>
        <w:tc>
          <w:tcPr>
            <w:tcW w:w="1440" w:type="dxa"/>
            <w:tcBorders>
              <w:bottom w:val="single" w:sz="12" w:space="0" w:color="auto"/>
            </w:tcBorders>
            <w:vAlign w:val="bottom"/>
          </w:tcPr>
          <w:p w14:paraId="6A8BF719" w14:textId="77777777" w:rsidR="00745AD7" w:rsidRPr="00745AD7" w:rsidRDefault="00745AD7" w:rsidP="00745AD7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745AD7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Visibility</w:t>
            </w:r>
          </w:p>
        </w:tc>
        <w:tc>
          <w:tcPr>
            <w:tcW w:w="6300" w:type="dxa"/>
            <w:tcBorders>
              <w:bottom w:val="single" w:sz="12" w:space="0" w:color="auto"/>
            </w:tcBorders>
            <w:vAlign w:val="bottom"/>
          </w:tcPr>
          <w:p w14:paraId="1693780A" w14:textId="77777777" w:rsidR="00745AD7" w:rsidRPr="00745AD7" w:rsidRDefault="00745AD7" w:rsidP="00745AD7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745AD7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Description</w:t>
            </w:r>
          </w:p>
        </w:tc>
      </w:tr>
      <w:tr w:rsidR="00745AD7" w:rsidRPr="00745AD7" w14:paraId="0F76568D" w14:textId="77777777" w:rsidTr="00A203CB">
        <w:tc>
          <w:tcPr>
            <w:tcW w:w="1188" w:type="dxa"/>
            <w:tcBorders>
              <w:top w:val="single" w:sz="12" w:space="0" w:color="auto"/>
            </w:tcBorders>
            <w:vAlign w:val="bottom"/>
          </w:tcPr>
          <w:p w14:paraId="2E1E0C79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proofErr w:type="spellStart"/>
            <w:r w:rsidRPr="00745AD7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dailyQuestionsCompleted</w:t>
            </w:r>
            <w:proofErr w:type="spellEnd"/>
          </w:p>
        </w:tc>
        <w:tc>
          <w:tcPr>
            <w:tcW w:w="2160" w:type="dxa"/>
            <w:tcBorders>
              <w:top w:val="single" w:sz="12" w:space="0" w:color="auto"/>
            </w:tcBorders>
            <w:vAlign w:val="bottom"/>
          </w:tcPr>
          <w:p w14:paraId="51D140F1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745AD7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Int</w:t>
            </w:r>
          </w:p>
        </w:tc>
        <w:tc>
          <w:tcPr>
            <w:tcW w:w="900" w:type="dxa"/>
            <w:tcBorders>
              <w:top w:val="single" w:sz="12" w:space="0" w:color="auto"/>
            </w:tcBorders>
            <w:vAlign w:val="bottom"/>
          </w:tcPr>
          <w:p w14:paraId="63B54639" w14:textId="77777777" w:rsidR="00745AD7" w:rsidRPr="00745AD7" w:rsidRDefault="00745AD7" w:rsidP="00745AD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745AD7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N</w:t>
            </w:r>
          </w:p>
        </w:tc>
        <w:tc>
          <w:tcPr>
            <w:tcW w:w="1080" w:type="dxa"/>
            <w:tcBorders>
              <w:top w:val="single" w:sz="12" w:space="0" w:color="auto"/>
            </w:tcBorders>
            <w:vAlign w:val="bottom"/>
          </w:tcPr>
          <w:p w14:paraId="3C53EF65" w14:textId="77777777" w:rsidR="00745AD7" w:rsidRPr="00745AD7" w:rsidRDefault="00745AD7" w:rsidP="00745AD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745AD7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Instance</w:t>
            </w:r>
          </w:p>
        </w:tc>
        <w:tc>
          <w:tcPr>
            <w:tcW w:w="1440" w:type="dxa"/>
            <w:tcBorders>
              <w:top w:val="single" w:sz="12" w:space="0" w:color="auto"/>
            </w:tcBorders>
            <w:vAlign w:val="bottom"/>
          </w:tcPr>
          <w:p w14:paraId="7B13C4BD" w14:textId="77777777" w:rsidR="00745AD7" w:rsidRPr="00745AD7" w:rsidRDefault="00745AD7" w:rsidP="00745AD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745AD7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Private</w:t>
            </w:r>
          </w:p>
        </w:tc>
        <w:tc>
          <w:tcPr>
            <w:tcW w:w="6300" w:type="dxa"/>
            <w:tcBorders>
              <w:top w:val="single" w:sz="12" w:space="0" w:color="auto"/>
            </w:tcBorders>
            <w:vAlign w:val="bottom"/>
          </w:tcPr>
          <w:p w14:paraId="406F78B4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745AD7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Number of questions completed on a day</w:t>
            </w:r>
          </w:p>
        </w:tc>
      </w:tr>
      <w:tr w:rsidR="00745AD7" w:rsidRPr="00745AD7" w14:paraId="4D57BF8B" w14:textId="77777777" w:rsidTr="00A203CB">
        <w:tc>
          <w:tcPr>
            <w:tcW w:w="1188" w:type="dxa"/>
            <w:tcBorders>
              <w:top w:val="single" w:sz="12" w:space="0" w:color="auto"/>
            </w:tcBorders>
            <w:vAlign w:val="bottom"/>
          </w:tcPr>
          <w:p w14:paraId="49E32BCD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proofErr w:type="spellStart"/>
            <w:r w:rsidRPr="00745AD7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dailyStreak</w:t>
            </w:r>
            <w:proofErr w:type="spellEnd"/>
          </w:p>
        </w:tc>
        <w:tc>
          <w:tcPr>
            <w:tcW w:w="2160" w:type="dxa"/>
            <w:tcBorders>
              <w:top w:val="single" w:sz="12" w:space="0" w:color="auto"/>
            </w:tcBorders>
            <w:vAlign w:val="bottom"/>
          </w:tcPr>
          <w:p w14:paraId="2B142360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745AD7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Int</w:t>
            </w:r>
          </w:p>
        </w:tc>
        <w:tc>
          <w:tcPr>
            <w:tcW w:w="900" w:type="dxa"/>
            <w:tcBorders>
              <w:top w:val="single" w:sz="12" w:space="0" w:color="auto"/>
            </w:tcBorders>
            <w:vAlign w:val="bottom"/>
          </w:tcPr>
          <w:p w14:paraId="3E9DF3CA" w14:textId="77777777" w:rsidR="00745AD7" w:rsidRPr="00745AD7" w:rsidRDefault="00745AD7" w:rsidP="00745AD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745AD7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N</w:t>
            </w:r>
          </w:p>
        </w:tc>
        <w:tc>
          <w:tcPr>
            <w:tcW w:w="1080" w:type="dxa"/>
            <w:tcBorders>
              <w:top w:val="single" w:sz="12" w:space="0" w:color="auto"/>
            </w:tcBorders>
            <w:vAlign w:val="bottom"/>
          </w:tcPr>
          <w:p w14:paraId="4C9E6506" w14:textId="77777777" w:rsidR="00745AD7" w:rsidRPr="00745AD7" w:rsidRDefault="00745AD7" w:rsidP="00745AD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745AD7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Instance</w:t>
            </w:r>
          </w:p>
        </w:tc>
        <w:tc>
          <w:tcPr>
            <w:tcW w:w="1440" w:type="dxa"/>
            <w:tcBorders>
              <w:top w:val="single" w:sz="12" w:space="0" w:color="auto"/>
            </w:tcBorders>
            <w:vAlign w:val="bottom"/>
          </w:tcPr>
          <w:p w14:paraId="73966C72" w14:textId="77777777" w:rsidR="00745AD7" w:rsidRPr="00745AD7" w:rsidRDefault="00745AD7" w:rsidP="00745AD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745AD7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Private</w:t>
            </w:r>
          </w:p>
        </w:tc>
        <w:tc>
          <w:tcPr>
            <w:tcW w:w="6300" w:type="dxa"/>
            <w:tcBorders>
              <w:top w:val="single" w:sz="12" w:space="0" w:color="auto"/>
            </w:tcBorders>
            <w:vAlign w:val="bottom"/>
          </w:tcPr>
          <w:p w14:paraId="6CCB4660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745AD7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Total consecutive days logged in</w:t>
            </w:r>
          </w:p>
        </w:tc>
      </w:tr>
      <w:tr w:rsidR="00745AD7" w:rsidRPr="00745AD7" w14:paraId="6BB68078" w14:textId="77777777" w:rsidTr="00A203CB">
        <w:tc>
          <w:tcPr>
            <w:tcW w:w="1188" w:type="dxa"/>
            <w:tcBorders>
              <w:top w:val="single" w:sz="12" w:space="0" w:color="auto"/>
            </w:tcBorders>
            <w:vAlign w:val="bottom"/>
          </w:tcPr>
          <w:p w14:paraId="3A5C1C46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proofErr w:type="spellStart"/>
            <w:r w:rsidRPr="00745AD7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totalQuestionsCompleted</w:t>
            </w:r>
            <w:proofErr w:type="spellEnd"/>
          </w:p>
        </w:tc>
        <w:tc>
          <w:tcPr>
            <w:tcW w:w="2160" w:type="dxa"/>
            <w:tcBorders>
              <w:top w:val="single" w:sz="12" w:space="0" w:color="auto"/>
            </w:tcBorders>
            <w:vAlign w:val="bottom"/>
          </w:tcPr>
          <w:p w14:paraId="7AB58F07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745AD7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Int</w:t>
            </w:r>
          </w:p>
        </w:tc>
        <w:tc>
          <w:tcPr>
            <w:tcW w:w="900" w:type="dxa"/>
            <w:tcBorders>
              <w:top w:val="single" w:sz="12" w:space="0" w:color="auto"/>
            </w:tcBorders>
            <w:vAlign w:val="bottom"/>
          </w:tcPr>
          <w:p w14:paraId="223D0B70" w14:textId="77777777" w:rsidR="00745AD7" w:rsidRPr="00745AD7" w:rsidRDefault="00745AD7" w:rsidP="00745AD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745AD7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N</w:t>
            </w:r>
          </w:p>
        </w:tc>
        <w:tc>
          <w:tcPr>
            <w:tcW w:w="1080" w:type="dxa"/>
            <w:tcBorders>
              <w:top w:val="single" w:sz="12" w:space="0" w:color="auto"/>
            </w:tcBorders>
            <w:vAlign w:val="bottom"/>
          </w:tcPr>
          <w:p w14:paraId="1AEC7FF6" w14:textId="77777777" w:rsidR="00745AD7" w:rsidRPr="00745AD7" w:rsidRDefault="00745AD7" w:rsidP="00745AD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745AD7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Instance</w:t>
            </w:r>
          </w:p>
        </w:tc>
        <w:tc>
          <w:tcPr>
            <w:tcW w:w="1440" w:type="dxa"/>
            <w:tcBorders>
              <w:top w:val="single" w:sz="12" w:space="0" w:color="auto"/>
            </w:tcBorders>
            <w:vAlign w:val="bottom"/>
          </w:tcPr>
          <w:p w14:paraId="7DF5C3A6" w14:textId="77777777" w:rsidR="00745AD7" w:rsidRPr="00745AD7" w:rsidRDefault="00745AD7" w:rsidP="00745AD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745AD7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Private</w:t>
            </w:r>
          </w:p>
        </w:tc>
        <w:tc>
          <w:tcPr>
            <w:tcW w:w="6300" w:type="dxa"/>
            <w:tcBorders>
              <w:top w:val="single" w:sz="12" w:space="0" w:color="auto"/>
            </w:tcBorders>
            <w:vAlign w:val="bottom"/>
          </w:tcPr>
          <w:p w14:paraId="585FBBDA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745AD7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Total questions answered</w:t>
            </w:r>
          </w:p>
        </w:tc>
      </w:tr>
    </w:tbl>
    <w:p w14:paraId="536B7979" w14:textId="77777777" w:rsidR="00745AD7" w:rsidRPr="00745AD7" w:rsidRDefault="00745AD7" w:rsidP="00745AD7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08"/>
        <w:gridCol w:w="6660"/>
      </w:tblGrid>
      <w:tr w:rsidR="00745AD7" w:rsidRPr="00745AD7" w14:paraId="2E4B8970" w14:textId="77777777" w:rsidTr="00A203CB">
        <w:trPr>
          <w:cantSplit/>
        </w:trPr>
        <w:tc>
          <w:tcPr>
            <w:tcW w:w="1306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14:paraId="5D1FF6CA" w14:textId="77777777" w:rsidR="00745AD7" w:rsidRPr="00745AD7" w:rsidRDefault="00745AD7" w:rsidP="00745A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745AD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Concurrency</w:t>
            </w:r>
          </w:p>
        </w:tc>
      </w:tr>
      <w:tr w:rsidR="00745AD7" w:rsidRPr="00745AD7" w14:paraId="330D46C4" w14:textId="77777777" w:rsidTr="00A203CB">
        <w:trPr>
          <w:trHeight w:val="87"/>
        </w:trPr>
        <w:tc>
          <w:tcPr>
            <w:tcW w:w="6408" w:type="dxa"/>
            <w:tcBorders>
              <w:top w:val="single" w:sz="4" w:space="0" w:color="auto"/>
              <w:bottom w:val="single" w:sz="12" w:space="0" w:color="auto"/>
            </w:tcBorders>
          </w:tcPr>
          <w:p w14:paraId="22E4504D" w14:textId="77777777" w:rsidR="00745AD7" w:rsidRPr="00745AD7" w:rsidRDefault="00745AD7" w:rsidP="00745AD7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745AD7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Threading Issue</w:t>
            </w:r>
          </w:p>
        </w:tc>
        <w:tc>
          <w:tcPr>
            <w:tcW w:w="6660" w:type="dxa"/>
            <w:tcBorders>
              <w:top w:val="single" w:sz="4" w:space="0" w:color="auto"/>
              <w:bottom w:val="single" w:sz="12" w:space="0" w:color="auto"/>
            </w:tcBorders>
          </w:tcPr>
          <w:p w14:paraId="2BE95FCF" w14:textId="77777777" w:rsidR="00745AD7" w:rsidRPr="00745AD7" w:rsidRDefault="00745AD7" w:rsidP="00745AD7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745AD7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Description</w:t>
            </w:r>
          </w:p>
        </w:tc>
      </w:tr>
      <w:tr w:rsidR="00745AD7" w:rsidRPr="00745AD7" w14:paraId="5FC3EBFD" w14:textId="77777777" w:rsidTr="00A203CB">
        <w:tc>
          <w:tcPr>
            <w:tcW w:w="6408" w:type="dxa"/>
            <w:tcBorders>
              <w:top w:val="single" w:sz="12" w:space="0" w:color="auto"/>
            </w:tcBorders>
          </w:tcPr>
          <w:p w14:paraId="1F609A62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745AD7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NA</w:t>
            </w:r>
          </w:p>
        </w:tc>
        <w:tc>
          <w:tcPr>
            <w:tcW w:w="6660" w:type="dxa"/>
            <w:tcBorders>
              <w:top w:val="single" w:sz="12" w:space="0" w:color="auto"/>
            </w:tcBorders>
          </w:tcPr>
          <w:p w14:paraId="580F5886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745AD7" w:rsidRPr="00745AD7" w14:paraId="6D7A8326" w14:textId="77777777" w:rsidTr="00A203CB">
        <w:tc>
          <w:tcPr>
            <w:tcW w:w="6408" w:type="dxa"/>
          </w:tcPr>
          <w:p w14:paraId="7A41248B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6660" w:type="dxa"/>
          </w:tcPr>
          <w:p w14:paraId="3023EE52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10062DF6" w14:textId="77777777" w:rsidR="00745AD7" w:rsidRPr="00745AD7" w:rsidRDefault="00745AD7" w:rsidP="00745AD7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356"/>
        <w:gridCol w:w="4356"/>
        <w:gridCol w:w="4356"/>
      </w:tblGrid>
      <w:tr w:rsidR="00745AD7" w:rsidRPr="00745AD7" w14:paraId="0FE2C6A9" w14:textId="77777777" w:rsidTr="00A203CB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14:paraId="581DF23C" w14:textId="77777777" w:rsidR="00745AD7" w:rsidRPr="00745AD7" w:rsidRDefault="00745AD7" w:rsidP="00745A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745AD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Major Exceptions</w:t>
            </w:r>
          </w:p>
        </w:tc>
      </w:tr>
      <w:tr w:rsidR="00745AD7" w:rsidRPr="00745AD7" w14:paraId="5E55577E" w14:textId="77777777" w:rsidTr="00A203CB">
        <w:tc>
          <w:tcPr>
            <w:tcW w:w="4356" w:type="dxa"/>
            <w:tcBorders>
              <w:bottom w:val="single" w:sz="12" w:space="0" w:color="auto"/>
            </w:tcBorders>
          </w:tcPr>
          <w:p w14:paraId="09EBF33A" w14:textId="77777777" w:rsidR="00745AD7" w:rsidRPr="00745AD7" w:rsidRDefault="00745AD7" w:rsidP="00745AD7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745AD7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Name</w:t>
            </w:r>
          </w:p>
        </w:tc>
        <w:tc>
          <w:tcPr>
            <w:tcW w:w="4356" w:type="dxa"/>
            <w:tcBorders>
              <w:bottom w:val="single" w:sz="12" w:space="0" w:color="auto"/>
            </w:tcBorders>
          </w:tcPr>
          <w:p w14:paraId="3BDEA388" w14:textId="77777777" w:rsidR="00745AD7" w:rsidRPr="00745AD7" w:rsidRDefault="00745AD7" w:rsidP="00745AD7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745AD7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Trigger</w:t>
            </w:r>
          </w:p>
        </w:tc>
        <w:tc>
          <w:tcPr>
            <w:tcW w:w="4356" w:type="dxa"/>
            <w:tcBorders>
              <w:bottom w:val="single" w:sz="12" w:space="0" w:color="auto"/>
            </w:tcBorders>
          </w:tcPr>
          <w:p w14:paraId="6734595E" w14:textId="77777777" w:rsidR="00745AD7" w:rsidRPr="00745AD7" w:rsidRDefault="00745AD7" w:rsidP="00745AD7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745AD7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Action</w:t>
            </w:r>
          </w:p>
        </w:tc>
      </w:tr>
      <w:tr w:rsidR="00745AD7" w:rsidRPr="00745AD7" w14:paraId="2E033864" w14:textId="77777777" w:rsidTr="00A203CB">
        <w:trPr>
          <w:trHeight w:val="114"/>
        </w:trPr>
        <w:tc>
          <w:tcPr>
            <w:tcW w:w="4356" w:type="dxa"/>
            <w:tcBorders>
              <w:top w:val="single" w:sz="12" w:space="0" w:color="auto"/>
            </w:tcBorders>
            <w:vAlign w:val="bottom"/>
          </w:tcPr>
          <w:p w14:paraId="0B0A6FA4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356" w:type="dxa"/>
            <w:tcBorders>
              <w:top w:val="single" w:sz="12" w:space="0" w:color="auto"/>
            </w:tcBorders>
            <w:vAlign w:val="bottom"/>
          </w:tcPr>
          <w:p w14:paraId="2A69AB84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356" w:type="dxa"/>
            <w:tcBorders>
              <w:top w:val="single" w:sz="12" w:space="0" w:color="auto"/>
            </w:tcBorders>
            <w:vAlign w:val="bottom"/>
          </w:tcPr>
          <w:p w14:paraId="32E59EA0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745AD7" w:rsidRPr="00745AD7" w14:paraId="5477579A" w14:textId="77777777" w:rsidTr="00A203CB">
        <w:tc>
          <w:tcPr>
            <w:tcW w:w="4356" w:type="dxa"/>
          </w:tcPr>
          <w:p w14:paraId="4C972D1E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356" w:type="dxa"/>
          </w:tcPr>
          <w:p w14:paraId="5EAABB1A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356" w:type="dxa"/>
          </w:tcPr>
          <w:p w14:paraId="56D8C12A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016885A4" w14:textId="77777777" w:rsidR="00745AD7" w:rsidRPr="00745AD7" w:rsidRDefault="00745AD7" w:rsidP="00745AD7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67"/>
        <w:gridCol w:w="3267"/>
        <w:gridCol w:w="3267"/>
        <w:gridCol w:w="3267"/>
      </w:tblGrid>
      <w:tr w:rsidR="00745AD7" w:rsidRPr="00745AD7" w14:paraId="014DF84A" w14:textId="77777777" w:rsidTr="00A203CB">
        <w:trPr>
          <w:cantSplit/>
        </w:trPr>
        <w:tc>
          <w:tcPr>
            <w:tcW w:w="13068" w:type="dxa"/>
            <w:gridSpan w:val="4"/>
            <w:tcBorders>
              <w:bottom w:val="single" w:sz="4" w:space="0" w:color="auto"/>
            </w:tcBorders>
            <w:shd w:val="clear" w:color="auto" w:fill="C0C0C0"/>
          </w:tcPr>
          <w:p w14:paraId="21DB9E20" w14:textId="77777777" w:rsidR="00745AD7" w:rsidRPr="00745AD7" w:rsidRDefault="00745AD7" w:rsidP="00745A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745AD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Instance Information</w:t>
            </w:r>
          </w:p>
        </w:tc>
      </w:tr>
      <w:tr w:rsidR="00745AD7" w:rsidRPr="00745AD7" w14:paraId="1750AF7C" w14:textId="77777777" w:rsidTr="00A203CB">
        <w:tc>
          <w:tcPr>
            <w:tcW w:w="3267" w:type="dxa"/>
            <w:tcBorders>
              <w:bottom w:val="single" w:sz="12" w:space="0" w:color="auto"/>
            </w:tcBorders>
          </w:tcPr>
          <w:p w14:paraId="273AD283" w14:textId="77777777" w:rsidR="00745AD7" w:rsidRPr="00745AD7" w:rsidRDefault="00745AD7" w:rsidP="00745AD7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745AD7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Minimum</w:t>
            </w:r>
          </w:p>
        </w:tc>
        <w:tc>
          <w:tcPr>
            <w:tcW w:w="3267" w:type="dxa"/>
            <w:tcBorders>
              <w:bottom w:val="single" w:sz="12" w:space="0" w:color="auto"/>
            </w:tcBorders>
          </w:tcPr>
          <w:p w14:paraId="16AAC073" w14:textId="77777777" w:rsidR="00745AD7" w:rsidRPr="00745AD7" w:rsidRDefault="00745AD7" w:rsidP="00745AD7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745AD7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Maximum</w:t>
            </w:r>
          </w:p>
        </w:tc>
        <w:tc>
          <w:tcPr>
            <w:tcW w:w="3267" w:type="dxa"/>
            <w:tcBorders>
              <w:bottom w:val="single" w:sz="12" w:space="0" w:color="auto"/>
            </w:tcBorders>
          </w:tcPr>
          <w:p w14:paraId="2FA5C2BC" w14:textId="77777777" w:rsidR="00745AD7" w:rsidRPr="00745AD7" w:rsidRDefault="00745AD7" w:rsidP="00745AD7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745AD7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Mean</w:t>
            </w:r>
          </w:p>
        </w:tc>
        <w:tc>
          <w:tcPr>
            <w:tcW w:w="3267" w:type="dxa"/>
            <w:tcBorders>
              <w:bottom w:val="single" w:sz="12" w:space="0" w:color="auto"/>
            </w:tcBorders>
          </w:tcPr>
          <w:p w14:paraId="052C80AA" w14:textId="77777777" w:rsidR="00745AD7" w:rsidRPr="00745AD7" w:rsidRDefault="00745AD7" w:rsidP="00745AD7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745AD7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Fixed</w:t>
            </w:r>
          </w:p>
        </w:tc>
      </w:tr>
      <w:tr w:rsidR="00745AD7" w:rsidRPr="00745AD7" w14:paraId="29083CBF" w14:textId="77777777" w:rsidTr="00A203CB">
        <w:tc>
          <w:tcPr>
            <w:tcW w:w="3267" w:type="dxa"/>
            <w:tcBorders>
              <w:top w:val="single" w:sz="12" w:space="0" w:color="auto"/>
            </w:tcBorders>
          </w:tcPr>
          <w:p w14:paraId="0D68E498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745AD7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1</w:t>
            </w:r>
          </w:p>
        </w:tc>
        <w:tc>
          <w:tcPr>
            <w:tcW w:w="3267" w:type="dxa"/>
            <w:tcBorders>
              <w:top w:val="single" w:sz="12" w:space="0" w:color="auto"/>
            </w:tcBorders>
          </w:tcPr>
          <w:p w14:paraId="0C1645B5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745AD7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1</w:t>
            </w:r>
          </w:p>
        </w:tc>
        <w:tc>
          <w:tcPr>
            <w:tcW w:w="3267" w:type="dxa"/>
            <w:tcBorders>
              <w:top w:val="single" w:sz="12" w:space="0" w:color="auto"/>
            </w:tcBorders>
          </w:tcPr>
          <w:p w14:paraId="4D7CE3DB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745AD7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1</w:t>
            </w:r>
          </w:p>
        </w:tc>
        <w:tc>
          <w:tcPr>
            <w:tcW w:w="3267" w:type="dxa"/>
            <w:tcBorders>
              <w:top w:val="single" w:sz="12" w:space="0" w:color="auto"/>
            </w:tcBorders>
          </w:tcPr>
          <w:p w14:paraId="4B3E1DC0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745AD7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1</w:t>
            </w:r>
          </w:p>
        </w:tc>
      </w:tr>
      <w:tr w:rsidR="00745AD7" w:rsidRPr="00745AD7" w14:paraId="58CEBAA2" w14:textId="77777777" w:rsidTr="00A203CB">
        <w:tc>
          <w:tcPr>
            <w:tcW w:w="3267" w:type="dxa"/>
          </w:tcPr>
          <w:p w14:paraId="3C0F37BD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3267" w:type="dxa"/>
          </w:tcPr>
          <w:p w14:paraId="2EDA2B06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3267" w:type="dxa"/>
          </w:tcPr>
          <w:p w14:paraId="02B14519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3267" w:type="dxa"/>
          </w:tcPr>
          <w:p w14:paraId="65B4813C" w14:textId="77777777" w:rsidR="00745AD7" w:rsidRPr="00745AD7" w:rsidRDefault="00745AD7" w:rsidP="00745AD7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0DDAAF8C" w14:textId="77777777" w:rsidR="00745AD7" w:rsidRPr="00745AD7" w:rsidRDefault="00745AD7" w:rsidP="00745AD7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6"/>
        <w:gridCol w:w="1038"/>
        <w:gridCol w:w="10484"/>
      </w:tblGrid>
      <w:tr w:rsidR="00745AD7" w:rsidRPr="00745AD7" w14:paraId="5BF92770" w14:textId="77777777" w:rsidTr="00A203CB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14:paraId="198D4768" w14:textId="77777777" w:rsidR="00745AD7" w:rsidRPr="00745AD7" w:rsidRDefault="00745AD7" w:rsidP="00745AD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745AD7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General Comments</w:t>
            </w:r>
          </w:p>
        </w:tc>
      </w:tr>
      <w:tr w:rsidR="00745AD7" w:rsidRPr="00745AD7" w14:paraId="67EBD08B" w14:textId="77777777" w:rsidTr="00A203CB">
        <w:tc>
          <w:tcPr>
            <w:tcW w:w="1546" w:type="dxa"/>
            <w:tcBorders>
              <w:bottom w:val="single" w:sz="12" w:space="0" w:color="auto"/>
            </w:tcBorders>
          </w:tcPr>
          <w:p w14:paraId="006AD88C" w14:textId="77777777" w:rsidR="00745AD7" w:rsidRPr="00745AD7" w:rsidRDefault="00745AD7" w:rsidP="00745AD7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745AD7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Author</w:t>
            </w:r>
          </w:p>
        </w:tc>
        <w:tc>
          <w:tcPr>
            <w:tcW w:w="1038" w:type="dxa"/>
            <w:tcBorders>
              <w:bottom w:val="single" w:sz="12" w:space="0" w:color="auto"/>
            </w:tcBorders>
          </w:tcPr>
          <w:p w14:paraId="1E0212B5" w14:textId="77777777" w:rsidR="00745AD7" w:rsidRPr="00745AD7" w:rsidRDefault="00745AD7" w:rsidP="00745AD7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745AD7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Date</w:t>
            </w:r>
          </w:p>
        </w:tc>
        <w:tc>
          <w:tcPr>
            <w:tcW w:w="10484" w:type="dxa"/>
            <w:tcBorders>
              <w:bottom w:val="single" w:sz="12" w:space="0" w:color="auto"/>
            </w:tcBorders>
          </w:tcPr>
          <w:p w14:paraId="509464CC" w14:textId="77777777" w:rsidR="00745AD7" w:rsidRPr="00745AD7" w:rsidRDefault="00745AD7" w:rsidP="00745AD7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745AD7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Comment</w:t>
            </w:r>
          </w:p>
        </w:tc>
      </w:tr>
      <w:tr w:rsidR="00745AD7" w:rsidRPr="00745AD7" w14:paraId="0FB7496C" w14:textId="77777777" w:rsidTr="00A203CB">
        <w:tc>
          <w:tcPr>
            <w:tcW w:w="1546" w:type="dxa"/>
            <w:tcBorders>
              <w:top w:val="single" w:sz="12" w:space="0" w:color="auto"/>
            </w:tcBorders>
          </w:tcPr>
          <w:p w14:paraId="5CAC5257" w14:textId="77777777" w:rsidR="00745AD7" w:rsidRPr="00745AD7" w:rsidRDefault="00745AD7" w:rsidP="00745AD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745AD7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Yee</w:t>
            </w:r>
          </w:p>
        </w:tc>
        <w:tc>
          <w:tcPr>
            <w:tcW w:w="1038" w:type="dxa"/>
            <w:tcBorders>
              <w:top w:val="single" w:sz="12" w:space="0" w:color="auto"/>
            </w:tcBorders>
          </w:tcPr>
          <w:p w14:paraId="59DFB862" w14:textId="77777777" w:rsidR="00745AD7" w:rsidRPr="00745AD7" w:rsidRDefault="00745AD7" w:rsidP="00745AD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745AD7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11/10/19</w:t>
            </w:r>
          </w:p>
        </w:tc>
        <w:tc>
          <w:tcPr>
            <w:tcW w:w="10484" w:type="dxa"/>
            <w:tcBorders>
              <w:top w:val="single" w:sz="12" w:space="0" w:color="auto"/>
            </w:tcBorders>
          </w:tcPr>
          <w:p w14:paraId="76B16D34" w14:textId="77777777" w:rsidR="00745AD7" w:rsidRPr="00745AD7" w:rsidRDefault="00745AD7" w:rsidP="00745AD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745AD7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One user statistic per account</w:t>
            </w:r>
          </w:p>
        </w:tc>
      </w:tr>
      <w:tr w:rsidR="00745AD7" w:rsidRPr="00745AD7" w14:paraId="58F37F21" w14:textId="77777777" w:rsidTr="00A203CB">
        <w:tc>
          <w:tcPr>
            <w:tcW w:w="1546" w:type="dxa"/>
          </w:tcPr>
          <w:p w14:paraId="05886C82" w14:textId="77777777" w:rsidR="00745AD7" w:rsidRPr="00745AD7" w:rsidRDefault="00745AD7" w:rsidP="00745AD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1038" w:type="dxa"/>
          </w:tcPr>
          <w:p w14:paraId="5DB77A83" w14:textId="77777777" w:rsidR="00745AD7" w:rsidRPr="00745AD7" w:rsidRDefault="00745AD7" w:rsidP="00745AD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10484" w:type="dxa"/>
          </w:tcPr>
          <w:p w14:paraId="62E3D1C6" w14:textId="77777777" w:rsidR="00745AD7" w:rsidRPr="00745AD7" w:rsidRDefault="00745AD7" w:rsidP="00745AD7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10610BE7" w14:textId="77777777" w:rsidR="00745AD7" w:rsidRPr="00745AD7" w:rsidRDefault="00745AD7" w:rsidP="00745AD7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57E3038A" w14:textId="07D890DD" w:rsidR="00745AD7" w:rsidRDefault="00745AD7" w:rsidP="00AA531D">
      <w:pPr>
        <w:rPr>
          <w:lang w:eastAsia="en-US"/>
        </w:rPr>
      </w:pPr>
    </w:p>
    <w:p w14:paraId="1A3A2715" w14:textId="77777777" w:rsidR="00745AD7" w:rsidRDefault="00745AD7">
      <w:pPr>
        <w:rPr>
          <w:lang w:eastAsia="en-US"/>
        </w:rPr>
      </w:pPr>
      <w:r>
        <w:rPr>
          <w:lang w:eastAsia="en-US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068"/>
      </w:tblGrid>
      <w:tr w:rsidR="00FD64CE" w:rsidRPr="00FD64CE" w14:paraId="7D596063" w14:textId="77777777" w:rsidTr="00A203CB">
        <w:trPr>
          <w:trHeight w:val="107"/>
        </w:trPr>
        <w:tc>
          <w:tcPr>
            <w:tcW w:w="13068" w:type="dxa"/>
            <w:shd w:val="clear" w:color="auto" w:fill="C0C0C0"/>
          </w:tcPr>
          <w:p w14:paraId="6B24C9AA" w14:textId="77777777" w:rsidR="00FD64CE" w:rsidRPr="00FD64CE" w:rsidRDefault="00FD64CE" w:rsidP="00FD64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FD64CE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lastRenderedPageBreak/>
              <w:t>Class Information</w:t>
            </w:r>
          </w:p>
        </w:tc>
      </w:tr>
      <w:tr w:rsidR="00FD64CE" w:rsidRPr="00FD64CE" w14:paraId="0D885D71" w14:textId="77777777" w:rsidTr="00A203CB">
        <w:trPr>
          <w:trHeight w:val="440"/>
        </w:trPr>
        <w:tc>
          <w:tcPr>
            <w:tcW w:w="13068" w:type="dxa"/>
          </w:tcPr>
          <w:p w14:paraId="68D3A9E0" w14:textId="77777777" w:rsidR="00FD64CE" w:rsidRPr="00FD64CE" w:rsidRDefault="00FD64CE" w:rsidP="00FD64CE">
            <w:pPr>
              <w:keepNext/>
              <w:spacing w:after="0" w:line="240" w:lineRule="auto"/>
              <w:outlineLvl w:val="4"/>
              <w:rPr>
                <w:rFonts w:ascii="Tahoma" w:eastAsia="Times New Roman" w:hAnsi="Tahoma" w:cs="Tahoma"/>
                <w:bCs/>
                <w:sz w:val="18"/>
                <w:szCs w:val="24"/>
                <w:lang w:eastAsia="en-US"/>
              </w:rPr>
            </w:pPr>
            <w:r w:rsidRPr="00FD64CE">
              <w:rPr>
                <w:rFonts w:ascii="Tahoma" w:eastAsia="Times New Roman" w:hAnsi="Tahoma" w:cs="Tahoma"/>
                <w:b/>
                <w:bCs/>
                <w:sz w:val="18"/>
                <w:szCs w:val="24"/>
                <w:lang w:eastAsia="en-US"/>
              </w:rPr>
              <w:t xml:space="preserve">Class Name: </w:t>
            </w:r>
            <w:proofErr w:type="spellStart"/>
            <w:r w:rsidRPr="00FD64CE">
              <w:rPr>
                <w:rFonts w:ascii="Tahoma" w:eastAsia="Times New Roman" w:hAnsi="Tahoma" w:cs="Tahoma"/>
                <w:b/>
                <w:bCs/>
                <w:sz w:val="18"/>
                <w:szCs w:val="24"/>
                <w:lang w:eastAsia="en-US"/>
              </w:rPr>
              <w:t>LessonInterface</w:t>
            </w:r>
            <w:proofErr w:type="spellEnd"/>
          </w:p>
          <w:p w14:paraId="1B28F694" w14:textId="77777777" w:rsidR="00FD64CE" w:rsidRPr="00FD64CE" w:rsidRDefault="00FD64CE" w:rsidP="00FD64CE">
            <w:pPr>
              <w:keepNext/>
              <w:tabs>
                <w:tab w:val="left" w:pos="2358"/>
                <w:tab w:val="left" w:pos="2801"/>
                <w:tab w:val="left" w:pos="2880"/>
                <w:tab w:val="left" w:pos="3600"/>
                <w:tab w:val="left" w:pos="4747"/>
                <w:tab w:val="left" w:pos="5602"/>
                <w:tab w:val="left" w:pos="5760"/>
                <w:tab w:val="left" w:pos="6480"/>
                <w:tab w:val="left" w:pos="8165"/>
                <w:tab w:val="left" w:pos="8577"/>
                <w:tab w:val="left" w:pos="8640"/>
                <w:tab w:val="left" w:pos="9360"/>
                <w:tab w:val="left" w:pos="10080"/>
                <w:tab w:val="left" w:pos="10776"/>
                <w:tab w:val="left" w:pos="11409"/>
              </w:tabs>
              <w:spacing w:after="0" w:line="240" w:lineRule="auto"/>
              <w:outlineLvl w:val="4"/>
              <w:rPr>
                <w:rFonts w:ascii="Tahoma" w:eastAsia="Times New Roman" w:hAnsi="Tahoma" w:cs="Tahoma"/>
                <w:bCs/>
                <w:sz w:val="18"/>
                <w:szCs w:val="24"/>
                <w:lang w:eastAsia="en-US"/>
              </w:rPr>
            </w:pPr>
            <w:r w:rsidRPr="00FD64CE">
              <w:rPr>
                <w:rFonts w:ascii="Tahoma" w:eastAsia="Times New Roman" w:hAnsi="Tahoma" w:cs="Tahoma"/>
                <w:bCs/>
                <w:sz w:val="18"/>
                <w:szCs w:val="24"/>
                <w:lang w:eastAsia="en-US"/>
              </w:rPr>
              <w:tab/>
              <w:t xml:space="preserve">Abstract Type: Interface                         </w:t>
            </w:r>
            <w:r w:rsidRPr="00FD64CE">
              <w:rPr>
                <w:rFonts w:ascii="Tahoma" w:eastAsia="Times New Roman" w:hAnsi="Tahoma" w:cs="Tahoma"/>
                <w:bCs/>
                <w:sz w:val="18"/>
                <w:szCs w:val="24"/>
                <w:lang w:eastAsia="en-US"/>
              </w:rPr>
              <w:tab/>
              <w:t xml:space="preserve">                                      Persistence: NA</w:t>
            </w:r>
          </w:p>
        </w:tc>
      </w:tr>
    </w:tbl>
    <w:p w14:paraId="43756B14" w14:textId="77777777" w:rsidR="00FD64CE" w:rsidRPr="00FD64CE" w:rsidRDefault="00FD64CE" w:rsidP="00FD64C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5346"/>
        <w:gridCol w:w="6534"/>
      </w:tblGrid>
      <w:tr w:rsidR="00FD64CE" w:rsidRPr="00FD64CE" w14:paraId="447B2987" w14:textId="77777777" w:rsidTr="00A203CB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14:paraId="0A99AC7F" w14:textId="77777777" w:rsidR="00FD64CE" w:rsidRPr="00FD64CE" w:rsidRDefault="00FD64CE" w:rsidP="00FD64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FD64CE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Trace-ability Information</w:t>
            </w:r>
          </w:p>
        </w:tc>
      </w:tr>
      <w:tr w:rsidR="00FD64CE" w:rsidRPr="00FD64CE" w14:paraId="384EB781" w14:textId="77777777" w:rsidTr="00A203CB">
        <w:tc>
          <w:tcPr>
            <w:tcW w:w="1188" w:type="dxa"/>
            <w:tcBorders>
              <w:top w:val="single" w:sz="4" w:space="0" w:color="auto"/>
              <w:bottom w:val="single" w:sz="12" w:space="0" w:color="auto"/>
            </w:tcBorders>
          </w:tcPr>
          <w:p w14:paraId="43F4EC05" w14:textId="77777777" w:rsidR="00FD64CE" w:rsidRPr="00FD64CE" w:rsidRDefault="00FD64CE" w:rsidP="00FD64CE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D64CE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Use Case ID</w:t>
            </w:r>
          </w:p>
        </w:tc>
        <w:tc>
          <w:tcPr>
            <w:tcW w:w="5346" w:type="dxa"/>
            <w:tcBorders>
              <w:top w:val="single" w:sz="4" w:space="0" w:color="auto"/>
              <w:bottom w:val="single" w:sz="12" w:space="0" w:color="auto"/>
            </w:tcBorders>
          </w:tcPr>
          <w:p w14:paraId="260F5CB3" w14:textId="77777777" w:rsidR="00FD64CE" w:rsidRPr="00FD64CE" w:rsidRDefault="00FD64CE" w:rsidP="00FD64CE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D64CE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Use Case Name</w:t>
            </w:r>
          </w:p>
        </w:tc>
        <w:tc>
          <w:tcPr>
            <w:tcW w:w="6534" w:type="dxa"/>
            <w:tcBorders>
              <w:top w:val="single" w:sz="4" w:space="0" w:color="auto"/>
              <w:bottom w:val="single" w:sz="12" w:space="0" w:color="auto"/>
            </w:tcBorders>
          </w:tcPr>
          <w:p w14:paraId="3664138C" w14:textId="77777777" w:rsidR="00FD64CE" w:rsidRPr="00FD64CE" w:rsidRDefault="00FD64CE" w:rsidP="00FD64CE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D64CE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Steps</w:t>
            </w:r>
          </w:p>
        </w:tc>
      </w:tr>
      <w:tr w:rsidR="00FD64CE" w:rsidRPr="00FD64CE" w14:paraId="6AD1742B" w14:textId="77777777" w:rsidTr="00A203CB">
        <w:tc>
          <w:tcPr>
            <w:tcW w:w="1188" w:type="dxa"/>
            <w:tcBorders>
              <w:top w:val="single" w:sz="12" w:space="0" w:color="auto"/>
            </w:tcBorders>
          </w:tcPr>
          <w:p w14:paraId="3EE29AF1" w14:textId="77777777" w:rsidR="00FD64CE" w:rsidRPr="00FD64CE" w:rsidRDefault="00FD64CE" w:rsidP="00FD64CE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</w:pPr>
          </w:p>
        </w:tc>
        <w:tc>
          <w:tcPr>
            <w:tcW w:w="5346" w:type="dxa"/>
            <w:tcBorders>
              <w:top w:val="single" w:sz="12" w:space="0" w:color="auto"/>
            </w:tcBorders>
          </w:tcPr>
          <w:p w14:paraId="165EE98B" w14:textId="77777777" w:rsidR="00FD64CE" w:rsidRPr="00FD64CE" w:rsidRDefault="00FD64CE" w:rsidP="00FD64CE">
            <w:pPr>
              <w:spacing w:after="0" w:line="240" w:lineRule="auto"/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</w:pPr>
          </w:p>
        </w:tc>
        <w:tc>
          <w:tcPr>
            <w:tcW w:w="6534" w:type="dxa"/>
            <w:tcBorders>
              <w:top w:val="single" w:sz="12" w:space="0" w:color="auto"/>
            </w:tcBorders>
          </w:tcPr>
          <w:p w14:paraId="523232BE" w14:textId="77777777" w:rsidR="00FD64CE" w:rsidRPr="00FD64CE" w:rsidRDefault="00FD64CE" w:rsidP="00FD64C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FD64CE" w:rsidRPr="00FD64CE" w14:paraId="3C63757D" w14:textId="77777777" w:rsidTr="00A203CB">
        <w:tc>
          <w:tcPr>
            <w:tcW w:w="1188" w:type="dxa"/>
          </w:tcPr>
          <w:p w14:paraId="00628AF7" w14:textId="77777777" w:rsidR="00FD64CE" w:rsidRPr="00FD64CE" w:rsidRDefault="00FD64CE" w:rsidP="00FD64CE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</w:pPr>
          </w:p>
        </w:tc>
        <w:tc>
          <w:tcPr>
            <w:tcW w:w="5346" w:type="dxa"/>
          </w:tcPr>
          <w:p w14:paraId="5F79C43A" w14:textId="77777777" w:rsidR="00FD64CE" w:rsidRPr="00FD64CE" w:rsidRDefault="00FD64CE" w:rsidP="00FD64CE">
            <w:pPr>
              <w:spacing w:after="0" w:line="240" w:lineRule="auto"/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</w:pPr>
          </w:p>
        </w:tc>
        <w:tc>
          <w:tcPr>
            <w:tcW w:w="6534" w:type="dxa"/>
          </w:tcPr>
          <w:p w14:paraId="5D69BC23" w14:textId="77777777" w:rsidR="00FD64CE" w:rsidRPr="00FD64CE" w:rsidRDefault="00FD64CE" w:rsidP="00FD64C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4E9F1008" w14:textId="77777777" w:rsidR="00FD64CE" w:rsidRPr="00FD64CE" w:rsidRDefault="00FD64CE" w:rsidP="00FD64C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78"/>
        <w:gridCol w:w="4410"/>
        <w:gridCol w:w="4680"/>
      </w:tblGrid>
      <w:tr w:rsidR="00FD64CE" w:rsidRPr="00FD64CE" w14:paraId="1D15F034" w14:textId="77777777" w:rsidTr="00A203CB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14:paraId="4736D1A8" w14:textId="77777777" w:rsidR="00FD64CE" w:rsidRPr="00FD64CE" w:rsidRDefault="00FD64CE" w:rsidP="00FD64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FD64CE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Public Methods</w:t>
            </w:r>
          </w:p>
        </w:tc>
      </w:tr>
      <w:tr w:rsidR="00FD64CE" w:rsidRPr="00FD64CE" w14:paraId="42F5E7AD" w14:textId="77777777" w:rsidTr="00A203CB">
        <w:tc>
          <w:tcPr>
            <w:tcW w:w="3978" w:type="dxa"/>
            <w:tcBorders>
              <w:bottom w:val="single" w:sz="12" w:space="0" w:color="auto"/>
            </w:tcBorders>
            <w:vAlign w:val="bottom"/>
          </w:tcPr>
          <w:p w14:paraId="6DACAA05" w14:textId="77777777" w:rsidR="00FD64CE" w:rsidRPr="00FD64CE" w:rsidRDefault="00FD64CE" w:rsidP="00FD64CE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D64CE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Signature</w:t>
            </w:r>
          </w:p>
        </w:tc>
        <w:tc>
          <w:tcPr>
            <w:tcW w:w="4410" w:type="dxa"/>
            <w:tcBorders>
              <w:bottom w:val="single" w:sz="12" w:space="0" w:color="auto"/>
            </w:tcBorders>
            <w:vAlign w:val="bottom"/>
          </w:tcPr>
          <w:p w14:paraId="14036553" w14:textId="77777777" w:rsidR="00FD64CE" w:rsidRPr="00FD64CE" w:rsidRDefault="00FD64CE" w:rsidP="00FD64CE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D64CE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Preconditions</w:t>
            </w:r>
          </w:p>
        </w:tc>
        <w:tc>
          <w:tcPr>
            <w:tcW w:w="4680" w:type="dxa"/>
            <w:tcBorders>
              <w:bottom w:val="single" w:sz="12" w:space="0" w:color="auto"/>
            </w:tcBorders>
            <w:vAlign w:val="bottom"/>
          </w:tcPr>
          <w:p w14:paraId="6152DD05" w14:textId="77777777" w:rsidR="00FD64CE" w:rsidRPr="00FD64CE" w:rsidRDefault="00FD64CE" w:rsidP="00FD64CE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D64CE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Post Conditions</w:t>
            </w:r>
          </w:p>
        </w:tc>
      </w:tr>
      <w:tr w:rsidR="00FD64CE" w:rsidRPr="00FD64CE" w14:paraId="5E5C4F93" w14:textId="77777777" w:rsidTr="00A203CB">
        <w:tc>
          <w:tcPr>
            <w:tcW w:w="3978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14:paraId="6EC5B009" w14:textId="77777777" w:rsidR="00FD64CE" w:rsidRPr="00FD64CE" w:rsidRDefault="00FD64CE" w:rsidP="00FD64C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proofErr w:type="spellStart"/>
            <w:r w:rsidRPr="00FD64CE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createQuestionSet</w:t>
            </w:r>
            <w:proofErr w:type="spellEnd"/>
          </w:p>
        </w:tc>
        <w:tc>
          <w:tcPr>
            <w:tcW w:w="4410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14:paraId="30FF4175" w14:textId="77777777" w:rsidR="00FD64CE" w:rsidRPr="00FD64CE" w:rsidRDefault="00FD64CE" w:rsidP="00FD64C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D64CE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None</w:t>
            </w:r>
          </w:p>
        </w:tc>
        <w:tc>
          <w:tcPr>
            <w:tcW w:w="4680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14:paraId="4B7EE677" w14:textId="77777777" w:rsidR="00FD64CE" w:rsidRPr="00FD64CE" w:rsidRDefault="00FD64CE" w:rsidP="00FD64C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D64CE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Questions generated</w:t>
            </w:r>
          </w:p>
        </w:tc>
      </w:tr>
      <w:tr w:rsidR="00FD64CE" w:rsidRPr="00FD64CE" w14:paraId="06A4348A" w14:textId="77777777" w:rsidTr="00A203CB">
        <w:tc>
          <w:tcPr>
            <w:tcW w:w="3978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1665AD45" w14:textId="77777777" w:rsidR="00FD64CE" w:rsidRPr="00FD64CE" w:rsidRDefault="00FD64CE" w:rsidP="00FD64C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proofErr w:type="spellStart"/>
            <w:r w:rsidRPr="00FD64CE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checkAnswer</w:t>
            </w:r>
            <w:proofErr w:type="spellEnd"/>
          </w:p>
        </w:tc>
        <w:tc>
          <w:tcPr>
            <w:tcW w:w="441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55B4F500" w14:textId="77777777" w:rsidR="00FD64CE" w:rsidRPr="00FD64CE" w:rsidRDefault="00FD64CE" w:rsidP="00FD64C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D64CE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User must enter answer</w:t>
            </w:r>
          </w:p>
        </w:tc>
        <w:tc>
          <w:tcPr>
            <w:tcW w:w="468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1A27DF0A" w14:textId="77777777" w:rsidR="00FD64CE" w:rsidRPr="00FD64CE" w:rsidRDefault="00FD64CE" w:rsidP="00FD64C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D64CE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Answer validated</w:t>
            </w:r>
          </w:p>
        </w:tc>
      </w:tr>
      <w:tr w:rsidR="00FD64CE" w:rsidRPr="00FD64CE" w14:paraId="047814D0" w14:textId="77777777" w:rsidTr="00A203CB">
        <w:tc>
          <w:tcPr>
            <w:tcW w:w="3978" w:type="dxa"/>
            <w:tcBorders>
              <w:top w:val="single" w:sz="4" w:space="0" w:color="auto"/>
            </w:tcBorders>
            <w:vAlign w:val="bottom"/>
          </w:tcPr>
          <w:p w14:paraId="6480448F" w14:textId="77777777" w:rsidR="00FD64CE" w:rsidRPr="00FD64CE" w:rsidRDefault="00FD64CE" w:rsidP="00FD64C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  <w:tcBorders>
              <w:top w:val="single" w:sz="4" w:space="0" w:color="auto"/>
            </w:tcBorders>
            <w:vAlign w:val="bottom"/>
          </w:tcPr>
          <w:p w14:paraId="27D30528" w14:textId="77777777" w:rsidR="00FD64CE" w:rsidRPr="00FD64CE" w:rsidRDefault="00FD64CE" w:rsidP="00FD64C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  <w:tcBorders>
              <w:top w:val="single" w:sz="4" w:space="0" w:color="auto"/>
            </w:tcBorders>
            <w:vAlign w:val="bottom"/>
          </w:tcPr>
          <w:p w14:paraId="657995E3" w14:textId="77777777" w:rsidR="00FD64CE" w:rsidRPr="00FD64CE" w:rsidRDefault="00FD64CE" w:rsidP="00FD64C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FD64CE" w:rsidRPr="00FD64CE" w14:paraId="5D159247" w14:textId="77777777" w:rsidTr="00A203CB">
        <w:tc>
          <w:tcPr>
            <w:tcW w:w="3978" w:type="dxa"/>
            <w:vAlign w:val="bottom"/>
          </w:tcPr>
          <w:p w14:paraId="0DC31FE5" w14:textId="77777777" w:rsidR="00FD64CE" w:rsidRPr="00FD64CE" w:rsidRDefault="00FD64CE" w:rsidP="00FD64C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  <w:vAlign w:val="bottom"/>
          </w:tcPr>
          <w:p w14:paraId="11AB4DBD" w14:textId="77777777" w:rsidR="00FD64CE" w:rsidRPr="00FD64CE" w:rsidRDefault="00FD64CE" w:rsidP="00FD64C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  <w:vAlign w:val="bottom"/>
          </w:tcPr>
          <w:p w14:paraId="73D21251" w14:textId="77777777" w:rsidR="00FD64CE" w:rsidRPr="00FD64CE" w:rsidRDefault="00FD64CE" w:rsidP="00FD64C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FD64CE" w:rsidRPr="00FD64CE" w14:paraId="07C864DD" w14:textId="77777777" w:rsidTr="00A203CB">
        <w:tc>
          <w:tcPr>
            <w:tcW w:w="3978" w:type="dxa"/>
            <w:vAlign w:val="bottom"/>
          </w:tcPr>
          <w:p w14:paraId="1F999A84" w14:textId="77777777" w:rsidR="00FD64CE" w:rsidRPr="00FD64CE" w:rsidRDefault="00FD64CE" w:rsidP="00FD64C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  <w:vAlign w:val="bottom"/>
          </w:tcPr>
          <w:p w14:paraId="62C982EE" w14:textId="77777777" w:rsidR="00FD64CE" w:rsidRPr="00FD64CE" w:rsidRDefault="00FD64CE" w:rsidP="00FD64C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  <w:vAlign w:val="bottom"/>
          </w:tcPr>
          <w:p w14:paraId="67B0E184" w14:textId="77777777" w:rsidR="00FD64CE" w:rsidRPr="00FD64CE" w:rsidRDefault="00FD64CE" w:rsidP="00FD64C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FD64CE" w:rsidRPr="00FD64CE" w14:paraId="78D18464" w14:textId="77777777" w:rsidTr="00A203CB">
        <w:tc>
          <w:tcPr>
            <w:tcW w:w="3978" w:type="dxa"/>
            <w:vAlign w:val="bottom"/>
          </w:tcPr>
          <w:p w14:paraId="2DD238F2" w14:textId="77777777" w:rsidR="00FD64CE" w:rsidRPr="00FD64CE" w:rsidRDefault="00FD64CE" w:rsidP="00FD64C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  <w:vAlign w:val="bottom"/>
          </w:tcPr>
          <w:p w14:paraId="74DF5A67" w14:textId="77777777" w:rsidR="00FD64CE" w:rsidRPr="00FD64CE" w:rsidRDefault="00FD64CE" w:rsidP="00FD64C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  <w:vAlign w:val="bottom"/>
          </w:tcPr>
          <w:p w14:paraId="379C0DFD" w14:textId="77777777" w:rsidR="00FD64CE" w:rsidRPr="00FD64CE" w:rsidRDefault="00FD64CE" w:rsidP="00FD64C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FD64CE" w:rsidRPr="00FD64CE" w14:paraId="28A23716" w14:textId="77777777" w:rsidTr="00A203CB">
        <w:tc>
          <w:tcPr>
            <w:tcW w:w="3978" w:type="dxa"/>
            <w:vAlign w:val="bottom"/>
          </w:tcPr>
          <w:p w14:paraId="18D0D63C" w14:textId="77777777" w:rsidR="00FD64CE" w:rsidRPr="00FD64CE" w:rsidRDefault="00FD64CE" w:rsidP="00FD64C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  <w:vAlign w:val="bottom"/>
          </w:tcPr>
          <w:p w14:paraId="1EB77079" w14:textId="77777777" w:rsidR="00FD64CE" w:rsidRPr="00FD64CE" w:rsidRDefault="00FD64CE" w:rsidP="00FD64C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  <w:vAlign w:val="bottom"/>
          </w:tcPr>
          <w:p w14:paraId="7E62A007" w14:textId="77777777" w:rsidR="00FD64CE" w:rsidRPr="00FD64CE" w:rsidRDefault="00FD64CE" w:rsidP="00FD64C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72281B49" w14:textId="77777777" w:rsidR="00FD64CE" w:rsidRPr="00FD64CE" w:rsidRDefault="00FD64CE" w:rsidP="00FD64C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78"/>
        <w:gridCol w:w="4410"/>
        <w:gridCol w:w="4680"/>
      </w:tblGrid>
      <w:tr w:rsidR="00FD64CE" w:rsidRPr="00FD64CE" w14:paraId="5F23F934" w14:textId="77777777" w:rsidTr="00A203CB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14:paraId="07ABA6A0" w14:textId="77777777" w:rsidR="00FD64CE" w:rsidRPr="00FD64CE" w:rsidRDefault="00FD64CE" w:rsidP="00FD64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FD64CE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Protected Methods</w:t>
            </w:r>
          </w:p>
        </w:tc>
      </w:tr>
      <w:tr w:rsidR="00FD64CE" w:rsidRPr="00FD64CE" w14:paraId="2314D89D" w14:textId="77777777" w:rsidTr="00A203CB">
        <w:tc>
          <w:tcPr>
            <w:tcW w:w="3978" w:type="dxa"/>
            <w:tcBorders>
              <w:bottom w:val="single" w:sz="12" w:space="0" w:color="auto"/>
            </w:tcBorders>
          </w:tcPr>
          <w:p w14:paraId="021C18C2" w14:textId="77777777" w:rsidR="00FD64CE" w:rsidRPr="00FD64CE" w:rsidRDefault="00FD64CE" w:rsidP="00FD64CE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D64CE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Signature</w:t>
            </w:r>
          </w:p>
        </w:tc>
        <w:tc>
          <w:tcPr>
            <w:tcW w:w="4410" w:type="dxa"/>
            <w:tcBorders>
              <w:bottom w:val="single" w:sz="12" w:space="0" w:color="auto"/>
            </w:tcBorders>
          </w:tcPr>
          <w:p w14:paraId="0AEE8E4A" w14:textId="77777777" w:rsidR="00FD64CE" w:rsidRPr="00FD64CE" w:rsidRDefault="00FD64CE" w:rsidP="00FD64CE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D64CE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Preconditions</w:t>
            </w:r>
          </w:p>
        </w:tc>
        <w:tc>
          <w:tcPr>
            <w:tcW w:w="4680" w:type="dxa"/>
            <w:tcBorders>
              <w:bottom w:val="single" w:sz="12" w:space="0" w:color="auto"/>
            </w:tcBorders>
          </w:tcPr>
          <w:p w14:paraId="7CD56F1E" w14:textId="77777777" w:rsidR="00FD64CE" w:rsidRPr="00FD64CE" w:rsidRDefault="00FD64CE" w:rsidP="00FD64CE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D64CE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Post Conditions</w:t>
            </w:r>
          </w:p>
        </w:tc>
      </w:tr>
      <w:tr w:rsidR="00FD64CE" w:rsidRPr="00FD64CE" w14:paraId="5A532440" w14:textId="77777777" w:rsidTr="00A203CB">
        <w:tc>
          <w:tcPr>
            <w:tcW w:w="3978" w:type="dxa"/>
            <w:tcBorders>
              <w:top w:val="single" w:sz="12" w:space="0" w:color="auto"/>
            </w:tcBorders>
          </w:tcPr>
          <w:p w14:paraId="71C6BA00" w14:textId="77777777" w:rsidR="00FD64CE" w:rsidRPr="00FD64CE" w:rsidRDefault="00FD64CE" w:rsidP="00FD64C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proofErr w:type="spellStart"/>
            <w:r w:rsidRPr="00FD64CE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retrieveQuestionFromDB</w:t>
            </w:r>
            <w:proofErr w:type="spellEnd"/>
          </w:p>
        </w:tc>
        <w:tc>
          <w:tcPr>
            <w:tcW w:w="4410" w:type="dxa"/>
            <w:tcBorders>
              <w:top w:val="single" w:sz="12" w:space="0" w:color="auto"/>
            </w:tcBorders>
          </w:tcPr>
          <w:p w14:paraId="6FDA9054" w14:textId="77777777" w:rsidR="00FD64CE" w:rsidRPr="00FD64CE" w:rsidRDefault="00FD64CE" w:rsidP="00FD64C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D64CE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None</w:t>
            </w:r>
          </w:p>
        </w:tc>
        <w:tc>
          <w:tcPr>
            <w:tcW w:w="4680" w:type="dxa"/>
            <w:tcBorders>
              <w:top w:val="single" w:sz="12" w:space="0" w:color="auto"/>
            </w:tcBorders>
          </w:tcPr>
          <w:p w14:paraId="2EDFC9F2" w14:textId="77777777" w:rsidR="00FD64CE" w:rsidRPr="00FD64CE" w:rsidRDefault="00FD64CE" w:rsidP="00FD64C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D64CE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Question generated</w:t>
            </w:r>
          </w:p>
        </w:tc>
      </w:tr>
      <w:tr w:rsidR="00FD64CE" w:rsidRPr="00FD64CE" w14:paraId="266028A5" w14:textId="77777777" w:rsidTr="00A203CB">
        <w:tc>
          <w:tcPr>
            <w:tcW w:w="3978" w:type="dxa"/>
          </w:tcPr>
          <w:p w14:paraId="42A29533" w14:textId="77777777" w:rsidR="00FD64CE" w:rsidRPr="00FD64CE" w:rsidRDefault="00FD64CE" w:rsidP="00FD64C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</w:tcPr>
          <w:p w14:paraId="72429938" w14:textId="77777777" w:rsidR="00FD64CE" w:rsidRPr="00FD64CE" w:rsidRDefault="00FD64CE" w:rsidP="00FD64C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</w:tcPr>
          <w:p w14:paraId="7FFCF56C" w14:textId="77777777" w:rsidR="00FD64CE" w:rsidRPr="00FD64CE" w:rsidRDefault="00FD64CE" w:rsidP="00FD64C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520417E2" w14:textId="77777777" w:rsidR="00FD64CE" w:rsidRPr="00FD64CE" w:rsidRDefault="00FD64CE" w:rsidP="00FD64C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pPr w:leftFromText="180" w:rightFromText="180" w:vertAnchor="text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78"/>
        <w:gridCol w:w="4410"/>
        <w:gridCol w:w="4680"/>
      </w:tblGrid>
      <w:tr w:rsidR="00FD64CE" w:rsidRPr="00FD64CE" w14:paraId="7F7B8296" w14:textId="77777777" w:rsidTr="00A203CB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14:paraId="0215200F" w14:textId="77777777" w:rsidR="00FD64CE" w:rsidRPr="00FD64CE" w:rsidRDefault="00FD64CE" w:rsidP="00FD64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FD64CE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Private Methods</w:t>
            </w:r>
          </w:p>
        </w:tc>
      </w:tr>
      <w:tr w:rsidR="00FD64CE" w:rsidRPr="00FD64CE" w14:paraId="00349D13" w14:textId="77777777" w:rsidTr="00A203CB">
        <w:tc>
          <w:tcPr>
            <w:tcW w:w="3978" w:type="dxa"/>
            <w:tcBorders>
              <w:bottom w:val="single" w:sz="12" w:space="0" w:color="auto"/>
            </w:tcBorders>
          </w:tcPr>
          <w:p w14:paraId="404DBBF7" w14:textId="77777777" w:rsidR="00FD64CE" w:rsidRPr="00FD64CE" w:rsidRDefault="00FD64CE" w:rsidP="00FD64CE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D64CE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Signature</w:t>
            </w:r>
          </w:p>
        </w:tc>
        <w:tc>
          <w:tcPr>
            <w:tcW w:w="4410" w:type="dxa"/>
            <w:tcBorders>
              <w:bottom w:val="single" w:sz="12" w:space="0" w:color="auto"/>
            </w:tcBorders>
          </w:tcPr>
          <w:p w14:paraId="0130CCE0" w14:textId="77777777" w:rsidR="00FD64CE" w:rsidRPr="00FD64CE" w:rsidRDefault="00FD64CE" w:rsidP="00FD64CE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D64CE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Preconditions</w:t>
            </w:r>
          </w:p>
        </w:tc>
        <w:tc>
          <w:tcPr>
            <w:tcW w:w="4680" w:type="dxa"/>
            <w:tcBorders>
              <w:bottom w:val="single" w:sz="12" w:space="0" w:color="auto"/>
            </w:tcBorders>
          </w:tcPr>
          <w:p w14:paraId="48304E32" w14:textId="77777777" w:rsidR="00FD64CE" w:rsidRPr="00FD64CE" w:rsidRDefault="00FD64CE" w:rsidP="00FD64CE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D64CE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Post Conditions</w:t>
            </w:r>
          </w:p>
        </w:tc>
      </w:tr>
      <w:tr w:rsidR="00FD64CE" w:rsidRPr="00FD64CE" w14:paraId="76BE7950" w14:textId="77777777" w:rsidTr="00A203CB">
        <w:tc>
          <w:tcPr>
            <w:tcW w:w="3978" w:type="dxa"/>
            <w:tcBorders>
              <w:top w:val="single" w:sz="12" w:space="0" w:color="auto"/>
            </w:tcBorders>
          </w:tcPr>
          <w:p w14:paraId="7D7A96B9" w14:textId="77777777" w:rsidR="00FD64CE" w:rsidRPr="00FD64CE" w:rsidRDefault="00FD64CE" w:rsidP="00FD64C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  <w:tcBorders>
              <w:top w:val="single" w:sz="12" w:space="0" w:color="auto"/>
            </w:tcBorders>
          </w:tcPr>
          <w:p w14:paraId="62F53995" w14:textId="77777777" w:rsidR="00FD64CE" w:rsidRPr="00FD64CE" w:rsidRDefault="00FD64CE" w:rsidP="00FD64C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  <w:tcBorders>
              <w:top w:val="single" w:sz="12" w:space="0" w:color="auto"/>
            </w:tcBorders>
          </w:tcPr>
          <w:p w14:paraId="74AEF373" w14:textId="77777777" w:rsidR="00FD64CE" w:rsidRPr="00FD64CE" w:rsidRDefault="00FD64CE" w:rsidP="00FD64C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FD64CE" w:rsidRPr="00FD64CE" w14:paraId="3B42BE50" w14:textId="77777777" w:rsidTr="00A203CB">
        <w:tc>
          <w:tcPr>
            <w:tcW w:w="3978" w:type="dxa"/>
          </w:tcPr>
          <w:p w14:paraId="0440D9B1" w14:textId="77777777" w:rsidR="00FD64CE" w:rsidRPr="00FD64CE" w:rsidRDefault="00FD64CE" w:rsidP="00FD64C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</w:tcPr>
          <w:p w14:paraId="46EC16DE" w14:textId="77777777" w:rsidR="00FD64CE" w:rsidRPr="00FD64CE" w:rsidRDefault="00FD64CE" w:rsidP="00FD64C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</w:tcPr>
          <w:p w14:paraId="6A362BFF" w14:textId="77777777" w:rsidR="00FD64CE" w:rsidRPr="00FD64CE" w:rsidRDefault="00FD64CE" w:rsidP="00FD64C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0A8BD364" w14:textId="77777777" w:rsidR="00FD64CE" w:rsidRPr="00FD64CE" w:rsidRDefault="00FD64CE" w:rsidP="00FD64C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31394C04" w14:textId="77777777" w:rsidR="00FD64CE" w:rsidRPr="00FD64CE" w:rsidRDefault="00FD64CE" w:rsidP="00FD64C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2160"/>
        <w:gridCol w:w="900"/>
        <w:gridCol w:w="1080"/>
        <w:gridCol w:w="1440"/>
        <w:gridCol w:w="6300"/>
      </w:tblGrid>
      <w:tr w:rsidR="00FD64CE" w:rsidRPr="00FD64CE" w14:paraId="13063A5D" w14:textId="77777777" w:rsidTr="00A203CB">
        <w:trPr>
          <w:cantSplit/>
        </w:trPr>
        <w:tc>
          <w:tcPr>
            <w:tcW w:w="13068" w:type="dxa"/>
            <w:gridSpan w:val="6"/>
            <w:tcBorders>
              <w:bottom w:val="single" w:sz="4" w:space="0" w:color="auto"/>
            </w:tcBorders>
            <w:shd w:val="clear" w:color="auto" w:fill="C0C0C0"/>
          </w:tcPr>
          <w:p w14:paraId="7E260121" w14:textId="77777777" w:rsidR="00FD64CE" w:rsidRPr="00FD64CE" w:rsidRDefault="00FD64CE" w:rsidP="00FD64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FD64CE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Attributes</w:t>
            </w:r>
          </w:p>
        </w:tc>
      </w:tr>
      <w:tr w:rsidR="00FD64CE" w:rsidRPr="00FD64CE" w14:paraId="4573C2F5" w14:textId="77777777" w:rsidTr="00A203CB">
        <w:tc>
          <w:tcPr>
            <w:tcW w:w="1188" w:type="dxa"/>
            <w:tcBorders>
              <w:bottom w:val="single" w:sz="12" w:space="0" w:color="auto"/>
            </w:tcBorders>
            <w:vAlign w:val="bottom"/>
          </w:tcPr>
          <w:p w14:paraId="70F9C07F" w14:textId="77777777" w:rsidR="00FD64CE" w:rsidRPr="00FD64CE" w:rsidRDefault="00FD64CE" w:rsidP="00FD64CE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D64CE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Name</w:t>
            </w:r>
          </w:p>
        </w:tc>
        <w:tc>
          <w:tcPr>
            <w:tcW w:w="2160" w:type="dxa"/>
            <w:tcBorders>
              <w:bottom w:val="single" w:sz="12" w:space="0" w:color="auto"/>
            </w:tcBorders>
            <w:vAlign w:val="bottom"/>
          </w:tcPr>
          <w:p w14:paraId="385AC99D" w14:textId="77777777" w:rsidR="00FD64CE" w:rsidRPr="00FD64CE" w:rsidRDefault="00FD64CE" w:rsidP="00FD64CE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D64CE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Type</w:t>
            </w:r>
          </w:p>
        </w:tc>
        <w:tc>
          <w:tcPr>
            <w:tcW w:w="900" w:type="dxa"/>
            <w:tcBorders>
              <w:bottom w:val="single" w:sz="12" w:space="0" w:color="auto"/>
            </w:tcBorders>
            <w:vAlign w:val="bottom"/>
          </w:tcPr>
          <w:p w14:paraId="0DF56115" w14:textId="77777777" w:rsidR="00FD64CE" w:rsidRPr="00FD64CE" w:rsidRDefault="00FD64CE" w:rsidP="00FD64CE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D64CE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Object (Y/N)</w:t>
            </w:r>
          </w:p>
        </w:tc>
        <w:tc>
          <w:tcPr>
            <w:tcW w:w="1080" w:type="dxa"/>
            <w:tcBorders>
              <w:bottom w:val="single" w:sz="12" w:space="0" w:color="auto"/>
            </w:tcBorders>
            <w:vAlign w:val="bottom"/>
          </w:tcPr>
          <w:p w14:paraId="199A1C54" w14:textId="77777777" w:rsidR="00FD64CE" w:rsidRPr="00FD64CE" w:rsidRDefault="00FD64CE" w:rsidP="00FD64CE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D64CE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Instance/Static</w:t>
            </w:r>
          </w:p>
        </w:tc>
        <w:tc>
          <w:tcPr>
            <w:tcW w:w="1440" w:type="dxa"/>
            <w:tcBorders>
              <w:bottom w:val="single" w:sz="12" w:space="0" w:color="auto"/>
            </w:tcBorders>
            <w:vAlign w:val="bottom"/>
          </w:tcPr>
          <w:p w14:paraId="483D70BF" w14:textId="77777777" w:rsidR="00FD64CE" w:rsidRPr="00FD64CE" w:rsidRDefault="00FD64CE" w:rsidP="00FD64CE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D64CE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Visibility</w:t>
            </w:r>
          </w:p>
        </w:tc>
        <w:tc>
          <w:tcPr>
            <w:tcW w:w="6300" w:type="dxa"/>
            <w:tcBorders>
              <w:bottom w:val="single" w:sz="12" w:space="0" w:color="auto"/>
            </w:tcBorders>
            <w:vAlign w:val="bottom"/>
          </w:tcPr>
          <w:p w14:paraId="781B2BFF" w14:textId="77777777" w:rsidR="00FD64CE" w:rsidRPr="00FD64CE" w:rsidRDefault="00FD64CE" w:rsidP="00FD64CE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D64CE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Description</w:t>
            </w:r>
          </w:p>
        </w:tc>
      </w:tr>
      <w:tr w:rsidR="00FD64CE" w:rsidRPr="00FD64CE" w14:paraId="3D9498BA" w14:textId="77777777" w:rsidTr="00A203CB">
        <w:tc>
          <w:tcPr>
            <w:tcW w:w="1188" w:type="dxa"/>
            <w:tcBorders>
              <w:top w:val="single" w:sz="12" w:space="0" w:color="auto"/>
            </w:tcBorders>
            <w:vAlign w:val="bottom"/>
          </w:tcPr>
          <w:p w14:paraId="050B0B72" w14:textId="77777777" w:rsidR="00FD64CE" w:rsidRPr="00FD64CE" w:rsidRDefault="00FD64CE" w:rsidP="00FD64C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2160" w:type="dxa"/>
            <w:tcBorders>
              <w:top w:val="single" w:sz="12" w:space="0" w:color="auto"/>
            </w:tcBorders>
            <w:vAlign w:val="bottom"/>
          </w:tcPr>
          <w:p w14:paraId="13C2D11C" w14:textId="77777777" w:rsidR="00FD64CE" w:rsidRPr="00FD64CE" w:rsidRDefault="00FD64CE" w:rsidP="00FD64C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900" w:type="dxa"/>
            <w:tcBorders>
              <w:top w:val="single" w:sz="12" w:space="0" w:color="auto"/>
            </w:tcBorders>
            <w:vAlign w:val="bottom"/>
          </w:tcPr>
          <w:p w14:paraId="33DCD798" w14:textId="77777777" w:rsidR="00FD64CE" w:rsidRPr="00FD64CE" w:rsidRDefault="00FD64CE" w:rsidP="00FD64C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1080" w:type="dxa"/>
            <w:tcBorders>
              <w:top w:val="single" w:sz="12" w:space="0" w:color="auto"/>
            </w:tcBorders>
            <w:vAlign w:val="bottom"/>
          </w:tcPr>
          <w:p w14:paraId="3A47B371" w14:textId="77777777" w:rsidR="00FD64CE" w:rsidRPr="00FD64CE" w:rsidRDefault="00FD64CE" w:rsidP="00FD64C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1440" w:type="dxa"/>
            <w:tcBorders>
              <w:top w:val="single" w:sz="12" w:space="0" w:color="auto"/>
            </w:tcBorders>
            <w:vAlign w:val="bottom"/>
          </w:tcPr>
          <w:p w14:paraId="6BBBCBFE" w14:textId="77777777" w:rsidR="00FD64CE" w:rsidRPr="00FD64CE" w:rsidRDefault="00FD64CE" w:rsidP="00FD64C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6300" w:type="dxa"/>
            <w:tcBorders>
              <w:top w:val="single" w:sz="12" w:space="0" w:color="auto"/>
            </w:tcBorders>
            <w:vAlign w:val="bottom"/>
          </w:tcPr>
          <w:p w14:paraId="1E8DB63A" w14:textId="77777777" w:rsidR="00FD64CE" w:rsidRPr="00FD64CE" w:rsidRDefault="00FD64CE" w:rsidP="00FD64C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FD64CE" w:rsidRPr="00FD64CE" w14:paraId="37880834" w14:textId="77777777" w:rsidTr="00A203CB">
        <w:tc>
          <w:tcPr>
            <w:tcW w:w="1188" w:type="dxa"/>
            <w:tcBorders>
              <w:top w:val="single" w:sz="12" w:space="0" w:color="auto"/>
            </w:tcBorders>
            <w:vAlign w:val="bottom"/>
          </w:tcPr>
          <w:p w14:paraId="08B3E041" w14:textId="77777777" w:rsidR="00FD64CE" w:rsidRPr="00FD64CE" w:rsidRDefault="00FD64CE" w:rsidP="00FD64C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2160" w:type="dxa"/>
            <w:tcBorders>
              <w:top w:val="single" w:sz="12" w:space="0" w:color="auto"/>
            </w:tcBorders>
            <w:vAlign w:val="bottom"/>
          </w:tcPr>
          <w:p w14:paraId="77AED86E" w14:textId="77777777" w:rsidR="00FD64CE" w:rsidRPr="00FD64CE" w:rsidRDefault="00FD64CE" w:rsidP="00FD64C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900" w:type="dxa"/>
            <w:tcBorders>
              <w:top w:val="single" w:sz="12" w:space="0" w:color="auto"/>
            </w:tcBorders>
            <w:vAlign w:val="bottom"/>
          </w:tcPr>
          <w:p w14:paraId="09B1E45B" w14:textId="77777777" w:rsidR="00FD64CE" w:rsidRPr="00FD64CE" w:rsidRDefault="00FD64CE" w:rsidP="00FD64C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1080" w:type="dxa"/>
            <w:tcBorders>
              <w:top w:val="single" w:sz="12" w:space="0" w:color="auto"/>
            </w:tcBorders>
            <w:vAlign w:val="bottom"/>
          </w:tcPr>
          <w:p w14:paraId="08923C39" w14:textId="77777777" w:rsidR="00FD64CE" w:rsidRPr="00FD64CE" w:rsidRDefault="00FD64CE" w:rsidP="00FD64C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1440" w:type="dxa"/>
            <w:tcBorders>
              <w:top w:val="single" w:sz="12" w:space="0" w:color="auto"/>
            </w:tcBorders>
            <w:vAlign w:val="bottom"/>
          </w:tcPr>
          <w:p w14:paraId="6D1CFCEB" w14:textId="77777777" w:rsidR="00FD64CE" w:rsidRPr="00FD64CE" w:rsidRDefault="00FD64CE" w:rsidP="00FD64C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6300" w:type="dxa"/>
            <w:tcBorders>
              <w:top w:val="single" w:sz="12" w:space="0" w:color="auto"/>
            </w:tcBorders>
            <w:vAlign w:val="bottom"/>
          </w:tcPr>
          <w:p w14:paraId="0C1FB5A4" w14:textId="77777777" w:rsidR="00FD64CE" w:rsidRPr="00FD64CE" w:rsidRDefault="00FD64CE" w:rsidP="00FD64C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78AF927F" w14:textId="77777777" w:rsidR="00FD64CE" w:rsidRPr="00FD64CE" w:rsidRDefault="00FD64CE" w:rsidP="00FD64C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08"/>
        <w:gridCol w:w="6660"/>
      </w:tblGrid>
      <w:tr w:rsidR="00FD64CE" w:rsidRPr="00FD64CE" w14:paraId="0442F45C" w14:textId="77777777" w:rsidTr="00A203CB">
        <w:trPr>
          <w:cantSplit/>
        </w:trPr>
        <w:tc>
          <w:tcPr>
            <w:tcW w:w="1306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14:paraId="029409A7" w14:textId="77777777" w:rsidR="00FD64CE" w:rsidRPr="00FD64CE" w:rsidRDefault="00FD64CE" w:rsidP="00FD64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FD64CE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Concurrency</w:t>
            </w:r>
          </w:p>
        </w:tc>
      </w:tr>
      <w:tr w:rsidR="00FD64CE" w:rsidRPr="00FD64CE" w14:paraId="72D51E72" w14:textId="77777777" w:rsidTr="00A203CB">
        <w:trPr>
          <w:trHeight w:val="87"/>
        </w:trPr>
        <w:tc>
          <w:tcPr>
            <w:tcW w:w="6408" w:type="dxa"/>
            <w:tcBorders>
              <w:top w:val="single" w:sz="4" w:space="0" w:color="auto"/>
              <w:bottom w:val="single" w:sz="12" w:space="0" w:color="auto"/>
            </w:tcBorders>
          </w:tcPr>
          <w:p w14:paraId="17A512BE" w14:textId="77777777" w:rsidR="00FD64CE" w:rsidRPr="00FD64CE" w:rsidRDefault="00FD64CE" w:rsidP="00FD64CE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D64CE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Threading Issue</w:t>
            </w:r>
          </w:p>
        </w:tc>
        <w:tc>
          <w:tcPr>
            <w:tcW w:w="6660" w:type="dxa"/>
            <w:tcBorders>
              <w:top w:val="single" w:sz="4" w:space="0" w:color="auto"/>
              <w:bottom w:val="single" w:sz="12" w:space="0" w:color="auto"/>
            </w:tcBorders>
          </w:tcPr>
          <w:p w14:paraId="32CCB8AA" w14:textId="77777777" w:rsidR="00FD64CE" w:rsidRPr="00FD64CE" w:rsidRDefault="00FD64CE" w:rsidP="00FD64CE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D64CE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Description</w:t>
            </w:r>
          </w:p>
        </w:tc>
      </w:tr>
      <w:tr w:rsidR="00FD64CE" w:rsidRPr="00FD64CE" w14:paraId="36B4F1E2" w14:textId="77777777" w:rsidTr="00A203CB">
        <w:tc>
          <w:tcPr>
            <w:tcW w:w="6408" w:type="dxa"/>
            <w:tcBorders>
              <w:top w:val="single" w:sz="12" w:space="0" w:color="auto"/>
            </w:tcBorders>
          </w:tcPr>
          <w:p w14:paraId="74FDE4F3" w14:textId="77777777" w:rsidR="00FD64CE" w:rsidRPr="00FD64CE" w:rsidRDefault="00FD64CE" w:rsidP="00FD64C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D64CE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NA</w:t>
            </w:r>
          </w:p>
        </w:tc>
        <w:tc>
          <w:tcPr>
            <w:tcW w:w="6660" w:type="dxa"/>
            <w:tcBorders>
              <w:top w:val="single" w:sz="12" w:space="0" w:color="auto"/>
            </w:tcBorders>
          </w:tcPr>
          <w:p w14:paraId="4B45254E" w14:textId="1B67C629" w:rsidR="00FD64CE" w:rsidRPr="00FD64CE" w:rsidRDefault="00FD64CE" w:rsidP="00FD64CE">
            <w:pPr>
              <w:tabs>
                <w:tab w:val="left" w:pos="3996"/>
              </w:tabs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ab/>
            </w:r>
          </w:p>
        </w:tc>
      </w:tr>
      <w:tr w:rsidR="00FD64CE" w:rsidRPr="00FD64CE" w14:paraId="55117256" w14:textId="77777777" w:rsidTr="00A203CB">
        <w:tc>
          <w:tcPr>
            <w:tcW w:w="6408" w:type="dxa"/>
          </w:tcPr>
          <w:p w14:paraId="56B04F0E" w14:textId="77777777" w:rsidR="00FD64CE" w:rsidRPr="00FD64CE" w:rsidRDefault="00FD64CE" w:rsidP="00FD64C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6660" w:type="dxa"/>
          </w:tcPr>
          <w:p w14:paraId="44D5B1C3" w14:textId="77777777" w:rsidR="00FD64CE" w:rsidRPr="00FD64CE" w:rsidRDefault="00FD64CE" w:rsidP="00FD64C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195C27AF" w14:textId="77777777" w:rsidR="00FD64CE" w:rsidRPr="00FD64CE" w:rsidRDefault="00FD64CE" w:rsidP="00FD64C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356"/>
        <w:gridCol w:w="4356"/>
        <w:gridCol w:w="4356"/>
      </w:tblGrid>
      <w:tr w:rsidR="00FD64CE" w:rsidRPr="00FD64CE" w14:paraId="4BE80C7D" w14:textId="77777777" w:rsidTr="00A203CB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14:paraId="7F6B2143" w14:textId="77777777" w:rsidR="00FD64CE" w:rsidRPr="00FD64CE" w:rsidRDefault="00FD64CE" w:rsidP="00FD64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FD64CE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Major Exceptions</w:t>
            </w:r>
          </w:p>
        </w:tc>
      </w:tr>
      <w:tr w:rsidR="00FD64CE" w:rsidRPr="00FD64CE" w14:paraId="6B6F3ABC" w14:textId="77777777" w:rsidTr="00A203CB">
        <w:tc>
          <w:tcPr>
            <w:tcW w:w="4356" w:type="dxa"/>
            <w:tcBorders>
              <w:bottom w:val="single" w:sz="12" w:space="0" w:color="auto"/>
            </w:tcBorders>
          </w:tcPr>
          <w:p w14:paraId="2033E8B6" w14:textId="77777777" w:rsidR="00FD64CE" w:rsidRPr="00FD64CE" w:rsidRDefault="00FD64CE" w:rsidP="00FD64CE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D64CE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Name</w:t>
            </w:r>
          </w:p>
        </w:tc>
        <w:tc>
          <w:tcPr>
            <w:tcW w:w="4356" w:type="dxa"/>
            <w:tcBorders>
              <w:bottom w:val="single" w:sz="12" w:space="0" w:color="auto"/>
            </w:tcBorders>
          </w:tcPr>
          <w:p w14:paraId="027344AB" w14:textId="77777777" w:rsidR="00FD64CE" w:rsidRPr="00FD64CE" w:rsidRDefault="00FD64CE" w:rsidP="00FD64CE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D64CE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Trigger</w:t>
            </w:r>
          </w:p>
        </w:tc>
        <w:tc>
          <w:tcPr>
            <w:tcW w:w="4356" w:type="dxa"/>
            <w:tcBorders>
              <w:bottom w:val="single" w:sz="12" w:space="0" w:color="auto"/>
            </w:tcBorders>
          </w:tcPr>
          <w:p w14:paraId="1B1E1097" w14:textId="77777777" w:rsidR="00FD64CE" w:rsidRPr="00FD64CE" w:rsidRDefault="00FD64CE" w:rsidP="00FD64CE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D64CE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Action</w:t>
            </w:r>
          </w:p>
        </w:tc>
      </w:tr>
      <w:tr w:rsidR="00FD64CE" w:rsidRPr="00FD64CE" w14:paraId="6D2EE4AB" w14:textId="77777777" w:rsidTr="00A203CB">
        <w:trPr>
          <w:trHeight w:val="114"/>
        </w:trPr>
        <w:tc>
          <w:tcPr>
            <w:tcW w:w="4356" w:type="dxa"/>
            <w:tcBorders>
              <w:top w:val="single" w:sz="12" w:space="0" w:color="auto"/>
            </w:tcBorders>
            <w:vAlign w:val="bottom"/>
          </w:tcPr>
          <w:p w14:paraId="252D32E3" w14:textId="77777777" w:rsidR="00FD64CE" w:rsidRPr="00FD64CE" w:rsidRDefault="00FD64CE" w:rsidP="00FD64C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356" w:type="dxa"/>
            <w:tcBorders>
              <w:top w:val="single" w:sz="12" w:space="0" w:color="auto"/>
            </w:tcBorders>
            <w:vAlign w:val="bottom"/>
          </w:tcPr>
          <w:p w14:paraId="5205FA37" w14:textId="77777777" w:rsidR="00FD64CE" w:rsidRPr="00FD64CE" w:rsidRDefault="00FD64CE" w:rsidP="00FD64C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356" w:type="dxa"/>
            <w:tcBorders>
              <w:top w:val="single" w:sz="12" w:space="0" w:color="auto"/>
            </w:tcBorders>
            <w:vAlign w:val="bottom"/>
          </w:tcPr>
          <w:p w14:paraId="4A5D0252" w14:textId="77777777" w:rsidR="00FD64CE" w:rsidRPr="00FD64CE" w:rsidRDefault="00FD64CE" w:rsidP="00FD64C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FD64CE" w:rsidRPr="00FD64CE" w14:paraId="2A721AD4" w14:textId="77777777" w:rsidTr="00A203CB">
        <w:tc>
          <w:tcPr>
            <w:tcW w:w="4356" w:type="dxa"/>
          </w:tcPr>
          <w:p w14:paraId="3B076F01" w14:textId="77777777" w:rsidR="00FD64CE" w:rsidRPr="00FD64CE" w:rsidRDefault="00FD64CE" w:rsidP="00FD64C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356" w:type="dxa"/>
          </w:tcPr>
          <w:p w14:paraId="273A4F02" w14:textId="77777777" w:rsidR="00FD64CE" w:rsidRPr="00FD64CE" w:rsidRDefault="00FD64CE" w:rsidP="00FD64C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356" w:type="dxa"/>
          </w:tcPr>
          <w:p w14:paraId="02F5CACF" w14:textId="77777777" w:rsidR="00FD64CE" w:rsidRPr="00FD64CE" w:rsidRDefault="00FD64CE" w:rsidP="00FD64C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767BF043" w14:textId="77777777" w:rsidR="00FD64CE" w:rsidRPr="00FD64CE" w:rsidRDefault="00FD64CE" w:rsidP="00FD64C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67"/>
        <w:gridCol w:w="3267"/>
        <w:gridCol w:w="3267"/>
        <w:gridCol w:w="3267"/>
      </w:tblGrid>
      <w:tr w:rsidR="00FD64CE" w:rsidRPr="00FD64CE" w14:paraId="71E101D4" w14:textId="77777777" w:rsidTr="00A203CB">
        <w:trPr>
          <w:cantSplit/>
        </w:trPr>
        <w:tc>
          <w:tcPr>
            <w:tcW w:w="13068" w:type="dxa"/>
            <w:gridSpan w:val="4"/>
            <w:tcBorders>
              <w:bottom w:val="single" w:sz="4" w:space="0" w:color="auto"/>
            </w:tcBorders>
            <w:shd w:val="clear" w:color="auto" w:fill="C0C0C0"/>
          </w:tcPr>
          <w:p w14:paraId="0BBD227E" w14:textId="77777777" w:rsidR="00FD64CE" w:rsidRPr="00FD64CE" w:rsidRDefault="00FD64CE" w:rsidP="00FD64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FD64CE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Instance Information</w:t>
            </w:r>
          </w:p>
        </w:tc>
      </w:tr>
      <w:tr w:rsidR="00FD64CE" w:rsidRPr="00FD64CE" w14:paraId="0175E476" w14:textId="77777777" w:rsidTr="00A203CB">
        <w:tc>
          <w:tcPr>
            <w:tcW w:w="3267" w:type="dxa"/>
            <w:tcBorders>
              <w:bottom w:val="single" w:sz="12" w:space="0" w:color="auto"/>
            </w:tcBorders>
          </w:tcPr>
          <w:p w14:paraId="60101BD9" w14:textId="77777777" w:rsidR="00FD64CE" w:rsidRPr="00FD64CE" w:rsidRDefault="00FD64CE" w:rsidP="00FD64CE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D64CE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Minimum</w:t>
            </w:r>
          </w:p>
        </w:tc>
        <w:tc>
          <w:tcPr>
            <w:tcW w:w="3267" w:type="dxa"/>
            <w:tcBorders>
              <w:bottom w:val="single" w:sz="12" w:space="0" w:color="auto"/>
            </w:tcBorders>
          </w:tcPr>
          <w:p w14:paraId="65093B28" w14:textId="77777777" w:rsidR="00FD64CE" w:rsidRPr="00FD64CE" w:rsidRDefault="00FD64CE" w:rsidP="00FD64CE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D64CE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Maximum</w:t>
            </w:r>
          </w:p>
        </w:tc>
        <w:tc>
          <w:tcPr>
            <w:tcW w:w="3267" w:type="dxa"/>
            <w:tcBorders>
              <w:bottom w:val="single" w:sz="12" w:space="0" w:color="auto"/>
            </w:tcBorders>
          </w:tcPr>
          <w:p w14:paraId="2E2F59E1" w14:textId="77777777" w:rsidR="00FD64CE" w:rsidRPr="00FD64CE" w:rsidRDefault="00FD64CE" w:rsidP="00FD64CE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D64CE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Mean</w:t>
            </w:r>
          </w:p>
        </w:tc>
        <w:tc>
          <w:tcPr>
            <w:tcW w:w="3267" w:type="dxa"/>
            <w:tcBorders>
              <w:bottom w:val="single" w:sz="12" w:space="0" w:color="auto"/>
            </w:tcBorders>
          </w:tcPr>
          <w:p w14:paraId="6997D93D" w14:textId="77777777" w:rsidR="00FD64CE" w:rsidRPr="00FD64CE" w:rsidRDefault="00FD64CE" w:rsidP="00FD64CE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D64CE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Fixed</w:t>
            </w:r>
          </w:p>
        </w:tc>
      </w:tr>
      <w:tr w:rsidR="00FD64CE" w:rsidRPr="00FD64CE" w14:paraId="2CB11F5C" w14:textId="77777777" w:rsidTr="00A203CB">
        <w:tc>
          <w:tcPr>
            <w:tcW w:w="3267" w:type="dxa"/>
            <w:tcBorders>
              <w:top w:val="single" w:sz="12" w:space="0" w:color="auto"/>
            </w:tcBorders>
          </w:tcPr>
          <w:p w14:paraId="22CA3A8B" w14:textId="77777777" w:rsidR="00FD64CE" w:rsidRPr="00FD64CE" w:rsidRDefault="00FD64CE" w:rsidP="00FD64C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D64CE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0</w:t>
            </w:r>
          </w:p>
        </w:tc>
        <w:tc>
          <w:tcPr>
            <w:tcW w:w="3267" w:type="dxa"/>
            <w:tcBorders>
              <w:top w:val="single" w:sz="12" w:space="0" w:color="auto"/>
            </w:tcBorders>
          </w:tcPr>
          <w:p w14:paraId="43349866" w14:textId="77777777" w:rsidR="00FD64CE" w:rsidRPr="00FD64CE" w:rsidRDefault="00FD64CE" w:rsidP="00FD64C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D64CE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0</w:t>
            </w:r>
          </w:p>
        </w:tc>
        <w:tc>
          <w:tcPr>
            <w:tcW w:w="3267" w:type="dxa"/>
            <w:tcBorders>
              <w:top w:val="single" w:sz="12" w:space="0" w:color="auto"/>
            </w:tcBorders>
          </w:tcPr>
          <w:p w14:paraId="53C76558" w14:textId="77777777" w:rsidR="00FD64CE" w:rsidRPr="00FD64CE" w:rsidRDefault="00FD64CE" w:rsidP="00FD64C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D64CE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0</w:t>
            </w:r>
          </w:p>
        </w:tc>
        <w:tc>
          <w:tcPr>
            <w:tcW w:w="3267" w:type="dxa"/>
            <w:tcBorders>
              <w:top w:val="single" w:sz="12" w:space="0" w:color="auto"/>
            </w:tcBorders>
          </w:tcPr>
          <w:p w14:paraId="2387D2DD" w14:textId="77777777" w:rsidR="00FD64CE" w:rsidRPr="00FD64CE" w:rsidRDefault="00FD64CE" w:rsidP="00FD64C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D64CE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0</w:t>
            </w:r>
          </w:p>
        </w:tc>
      </w:tr>
      <w:tr w:rsidR="00FD64CE" w:rsidRPr="00FD64CE" w14:paraId="426C680B" w14:textId="77777777" w:rsidTr="00A203CB">
        <w:tc>
          <w:tcPr>
            <w:tcW w:w="3267" w:type="dxa"/>
          </w:tcPr>
          <w:p w14:paraId="220CD34E" w14:textId="77777777" w:rsidR="00FD64CE" w:rsidRPr="00FD64CE" w:rsidRDefault="00FD64CE" w:rsidP="00FD64C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3267" w:type="dxa"/>
          </w:tcPr>
          <w:p w14:paraId="61132ABB" w14:textId="77777777" w:rsidR="00FD64CE" w:rsidRPr="00FD64CE" w:rsidRDefault="00FD64CE" w:rsidP="00FD64C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3267" w:type="dxa"/>
          </w:tcPr>
          <w:p w14:paraId="375B2824" w14:textId="77777777" w:rsidR="00FD64CE" w:rsidRPr="00FD64CE" w:rsidRDefault="00FD64CE" w:rsidP="00FD64C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3267" w:type="dxa"/>
          </w:tcPr>
          <w:p w14:paraId="3F1FCF9C" w14:textId="77777777" w:rsidR="00FD64CE" w:rsidRPr="00FD64CE" w:rsidRDefault="00FD64CE" w:rsidP="00FD64CE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53E035B4" w14:textId="77777777" w:rsidR="00FD64CE" w:rsidRPr="00FD64CE" w:rsidRDefault="00FD64CE" w:rsidP="00FD64C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6"/>
        <w:gridCol w:w="1038"/>
        <w:gridCol w:w="10484"/>
      </w:tblGrid>
      <w:tr w:rsidR="00FD64CE" w:rsidRPr="00FD64CE" w14:paraId="4E0FD85B" w14:textId="77777777" w:rsidTr="00A203CB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14:paraId="5B790DB6" w14:textId="77777777" w:rsidR="00FD64CE" w:rsidRPr="00FD64CE" w:rsidRDefault="00FD64CE" w:rsidP="00FD64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FD64CE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General Comments</w:t>
            </w:r>
          </w:p>
        </w:tc>
      </w:tr>
      <w:tr w:rsidR="00FD64CE" w:rsidRPr="00FD64CE" w14:paraId="17A846C5" w14:textId="77777777" w:rsidTr="00A203CB">
        <w:tc>
          <w:tcPr>
            <w:tcW w:w="1546" w:type="dxa"/>
            <w:tcBorders>
              <w:bottom w:val="single" w:sz="12" w:space="0" w:color="auto"/>
            </w:tcBorders>
          </w:tcPr>
          <w:p w14:paraId="50EC01B6" w14:textId="77777777" w:rsidR="00FD64CE" w:rsidRPr="00FD64CE" w:rsidRDefault="00FD64CE" w:rsidP="00FD64CE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D64CE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Author</w:t>
            </w:r>
          </w:p>
        </w:tc>
        <w:tc>
          <w:tcPr>
            <w:tcW w:w="1038" w:type="dxa"/>
            <w:tcBorders>
              <w:bottom w:val="single" w:sz="12" w:space="0" w:color="auto"/>
            </w:tcBorders>
          </w:tcPr>
          <w:p w14:paraId="090A771E" w14:textId="77777777" w:rsidR="00FD64CE" w:rsidRPr="00FD64CE" w:rsidRDefault="00FD64CE" w:rsidP="00FD64CE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D64CE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Date</w:t>
            </w:r>
          </w:p>
        </w:tc>
        <w:tc>
          <w:tcPr>
            <w:tcW w:w="10484" w:type="dxa"/>
            <w:tcBorders>
              <w:bottom w:val="single" w:sz="12" w:space="0" w:color="auto"/>
            </w:tcBorders>
          </w:tcPr>
          <w:p w14:paraId="71885EC3" w14:textId="77777777" w:rsidR="00FD64CE" w:rsidRPr="00FD64CE" w:rsidRDefault="00FD64CE" w:rsidP="00FD64CE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D64CE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Comment</w:t>
            </w:r>
          </w:p>
        </w:tc>
      </w:tr>
      <w:tr w:rsidR="00FD64CE" w:rsidRPr="00FD64CE" w14:paraId="3DA31054" w14:textId="77777777" w:rsidTr="00A203CB">
        <w:tc>
          <w:tcPr>
            <w:tcW w:w="1546" w:type="dxa"/>
            <w:tcBorders>
              <w:top w:val="single" w:sz="12" w:space="0" w:color="auto"/>
            </w:tcBorders>
          </w:tcPr>
          <w:p w14:paraId="2DAFA4A5" w14:textId="77777777" w:rsidR="00FD64CE" w:rsidRPr="00FD64CE" w:rsidRDefault="00FD64CE" w:rsidP="00FD64C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D64CE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Yee</w:t>
            </w:r>
          </w:p>
        </w:tc>
        <w:tc>
          <w:tcPr>
            <w:tcW w:w="1038" w:type="dxa"/>
            <w:tcBorders>
              <w:top w:val="single" w:sz="12" w:space="0" w:color="auto"/>
            </w:tcBorders>
          </w:tcPr>
          <w:p w14:paraId="464C26CE" w14:textId="77777777" w:rsidR="00FD64CE" w:rsidRPr="00FD64CE" w:rsidRDefault="00FD64CE" w:rsidP="00FD64C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D64CE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11/10/19</w:t>
            </w:r>
          </w:p>
        </w:tc>
        <w:tc>
          <w:tcPr>
            <w:tcW w:w="10484" w:type="dxa"/>
            <w:tcBorders>
              <w:top w:val="single" w:sz="12" w:space="0" w:color="auto"/>
            </w:tcBorders>
          </w:tcPr>
          <w:p w14:paraId="72799702" w14:textId="77777777" w:rsidR="00FD64CE" w:rsidRPr="00FD64CE" w:rsidRDefault="00FD64CE" w:rsidP="00FD64C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D64CE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Interface for Lesson/Test</w:t>
            </w:r>
          </w:p>
        </w:tc>
      </w:tr>
      <w:tr w:rsidR="00FD64CE" w:rsidRPr="00FD64CE" w14:paraId="346FA8D8" w14:textId="77777777" w:rsidTr="00A203CB">
        <w:tc>
          <w:tcPr>
            <w:tcW w:w="1546" w:type="dxa"/>
          </w:tcPr>
          <w:p w14:paraId="33B62FDF" w14:textId="77777777" w:rsidR="00FD64CE" w:rsidRPr="00FD64CE" w:rsidRDefault="00FD64CE" w:rsidP="00FD64C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1038" w:type="dxa"/>
          </w:tcPr>
          <w:p w14:paraId="6F57512E" w14:textId="77777777" w:rsidR="00FD64CE" w:rsidRPr="00FD64CE" w:rsidRDefault="00FD64CE" w:rsidP="00FD64C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10484" w:type="dxa"/>
          </w:tcPr>
          <w:p w14:paraId="03D24362" w14:textId="77777777" w:rsidR="00FD64CE" w:rsidRPr="00FD64CE" w:rsidRDefault="00FD64CE" w:rsidP="00FD64CE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3AAD40AF" w14:textId="77777777" w:rsidR="00FD64CE" w:rsidRPr="00FD64CE" w:rsidRDefault="00FD64CE" w:rsidP="00FD64C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2FD7E0D1" w14:textId="1FDBA1FD" w:rsidR="00FD64CE" w:rsidRDefault="00FD64CE" w:rsidP="00AA531D">
      <w:pPr>
        <w:rPr>
          <w:lang w:eastAsia="en-US"/>
        </w:rPr>
      </w:pPr>
    </w:p>
    <w:p w14:paraId="47E21A29" w14:textId="77777777" w:rsidR="00FD64CE" w:rsidRDefault="00FD64CE">
      <w:pPr>
        <w:rPr>
          <w:lang w:eastAsia="en-US"/>
        </w:rPr>
      </w:pPr>
      <w:r>
        <w:rPr>
          <w:lang w:eastAsia="en-US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068"/>
      </w:tblGrid>
      <w:tr w:rsidR="00970998" w:rsidRPr="00970998" w14:paraId="31B722EE" w14:textId="77777777" w:rsidTr="00A203CB">
        <w:trPr>
          <w:trHeight w:val="107"/>
        </w:trPr>
        <w:tc>
          <w:tcPr>
            <w:tcW w:w="13068" w:type="dxa"/>
            <w:shd w:val="clear" w:color="auto" w:fill="C0C0C0"/>
          </w:tcPr>
          <w:p w14:paraId="0E7ECE25" w14:textId="77777777" w:rsidR="00970998" w:rsidRPr="00970998" w:rsidRDefault="00970998" w:rsidP="0097099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970998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lastRenderedPageBreak/>
              <w:t>Class Information</w:t>
            </w:r>
          </w:p>
        </w:tc>
      </w:tr>
      <w:tr w:rsidR="00970998" w:rsidRPr="00970998" w14:paraId="0187D21D" w14:textId="77777777" w:rsidTr="00A203CB">
        <w:trPr>
          <w:trHeight w:val="440"/>
        </w:trPr>
        <w:tc>
          <w:tcPr>
            <w:tcW w:w="13068" w:type="dxa"/>
          </w:tcPr>
          <w:p w14:paraId="59C3D4DC" w14:textId="77777777" w:rsidR="00970998" w:rsidRPr="00970998" w:rsidRDefault="00970998" w:rsidP="00970998">
            <w:pPr>
              <w:keepNext/>
              <w:spacing w:after="0" w:line="240" w:lineRule="auto"/>
              <w:outlineLvl w:val="4"/>
              <w:rPr>
                <w:rFonts w:ascii="Tahoma" w:eastAsia="Times New Roman" w:hAnsi="Tahoma" w:cs="Tahoma"/>
                <w:bCs/>
                <w:sz w:val="18"/>
                <w:szCs w:val="24"/>
                <w:lang w:eastAsia="en-US"/>
              </w:rPr>
            </w:pPr>
            <w:r w:rsidRPr="00970998">
              <w:rPr>
                <w:rFonts w:ascii="Tahoma" w:eastAsia="Times New Roman" w:hAnsi="Tahoma" w:cs="Tahoma"/>
                <w:b/>
                <w:bCs/>
                <w:sz w:val="18"/>
                <w:szCs w:val="24"/>
                <w:lang w:eastAsia="en-US"/>
              </w:rPr>
              <w:t>Class Name: Lesson</w:t>
            </w:r>
          </w:p>
          <w:p w14:paraId="48C9D1F0" w14:textId="2F486CFA" w:rsidR="00970998" w:rsidRPr="00970998" w:rsidRDefault="00970998" w:rsidP="00970998">
            <w:pPr>
              <w:keepNext/>
              <w:tabs>
                <w:tab w:val="left" w:pos="2358"/>
                <w:tab w:val="left" w:pos="2801"/>
                <w:tab w:val="left" w:pos="2880"/>
                <w:tab w:val="left" w:pos="3600"/>
                <w:tab w:val="left" w:pos="4747"/>
                <w:tab w:val="left" w:pos="5602"/>
                <w:tab w:val="left" w:pos="5760"/>
                <w:tab w:val="left" w:pos="6480"/>
                <w:tab w:val="left" w:pos="8165"/>
                <w:tab w:val="left" w:pos="8577"/>
                <w:tab w:val="left" w:pos="8640"/>
                <w:tab w:val="left" w:pos="9360"/>
                <w:tab w:val="left" w:pos="10080"/>
                <w:tab w:val="left" w:pos="10776"/>
                <w:tab w:val="left" w:pos="11409"/>
              </w:tabs>
              <w:spacing w:after="0" w:line="240" w:lineRule="auto"/>
              <w:outlineLvl w:val="4"/>
              <w:rPr>
                <w:rFonts w:ascii="Tahoma" w:eastAsia="Times New Roman" w:hAnsi="Tahoma" w:cs="Tahoma"/>
                <w:bCs/>
                <w:sz w:val="18"/>
                <w:szCs w:val="24"/>
                <w:lang w:eastAsia="en-US"/>
              </w:rPr>
            </w:pPr>
            <w:r w:rsidRPr="00970998">
              <w:rPr>
                <w:rFonts w:ascii="Tahoma" w:eastAsia="Times New Roman" w:hAnsi="Tahoma" w:cs="Tahoma"/>
                <w:bCs/>
                <w:sz w:val="18"/>
                <w:szCs w:val="24"/>
                <w:lang w:eastAsia="en-US"/>
              </w:rPr>
              <w:tab/>
              <w:t xml:space="preserve">Abstract Type: Concrete                         </w:t>
            </w:r>
            <w:r w:rsidRPr="00970998">
              <w:rPr>
                <w:rFonts w:ascii="Tahoma" w:eastAsia="Times New Roman" w:hAnsi="Tahoma" w:cs="Tahoma"/>
                <w:bCs/>
                <w:sz w:val="18"/>
                <w:szCs w:val="24"/>
                <w:lang w:eastAsia="en-US"/>
              </w:rPr>
              <w:tab/>
              <w:t xml:space="preserve">                                      Persistence: Only when created</w:t>
            </w:r>
          </w:p>
        </w:tc>
      </w:tr>
    </w:tbl>
    <w:p w14:paraId="5294418E" w14:textId="77777777" w:rsidR="00970998" w:rsidRPr="00970998" w:rsidRDefault="00970998" w:rsidP="0097099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5346"/>
        <w:gridCol w:w="6534"/>
      </w:tblGrid>
      <w:tr w:rsidR="00970998" w:rsidRPr="00970998" w14:paraId="51F26B8B" w14:textId="77777777" w:rsidTr="00A203CB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14:paraId="1CA3C612" w14:textId="77777777" w:rsidR="00970998" w:rsidRPr="00970998" w:rsidRDefault="00970998" w:rsidP="0097099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970998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Trace-ability Information</w:t>
            </w:r>
          </w:p>
        </w:tc>
      </w:tr>
      <w:tr w:rsidR="00970998" w:rsidRPr="00970998" w14:paraId="0AC0ABD5" w14:textId="77777777" w:rsidTr="00A203CB">
        <w:tc>
          <w:tcPr>
            <w:tcW w:w="1188" w:type="dxa"/>
            <w:tcBorders>
              <w:top w:val="single" w:sz="4" w:space="0" w:color="auto"/>
              <w:bottom w:val="single" w:sz="12" w:space="0" w:color="auto"/>
            </w:tcBorders>
          </w:tcPr>
          <w:p w14:paraId="5C148684" w14:textId="77777777" w:rsidR="00970998" w:rsidRPr="00970998" w:rsidRDefault="00970998" w:rsidP="00970998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970998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Use Case ID</w:t>
            </w:r>
          </w:p>
        </w:tc>
        <w:tc>
          <w:tcPr>
            <w:tcW w:w="5346" w:type="dxa"/>
            <w:tcBorders>
              <w:top w:val="single" w:sz="4" w:space="0" w:color="auto"/>
              <w:bottom w:val="single" w:sz="12" w:space="0" w:color="auto"/>
            </w:tcBorders>
          </w:tcPr>
          <w:p w14:paraId="1A7959AF" w14:textId="77777777" w:rsidR="00970998" w:rsidRPr="00970998" w:rsidRDefault="00970998" w:rsidP="00970998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970998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Use Case Name</w:t>
            </w:r>
          </w:p>
        </w:tc>
        <w:tc>
          <w:tcPr>
            <w:tcW w:w="6534" w:type="dxa"/>
            <w:tcBorders>
              <w:top w:val="single" w:sz="4" w:space="0" w:color="auto"/>
              <w:bottom w:val="single" w:sz="12" w:space="0" w:color="auto"/>
            </w:tcBorders>
          </w:tcPr>
          <w:p w14:paraId="3C725F59" w14:textId="77777777" w:rsidR="00970998" w:rsidRPr="00970998" w:rsidRDefault="00970998" w:rsidP="00970998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970998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Steps</w:t>
            </w:r>
          </w:p>
        </w:tc>
      </w:tr>
      <w:tr w:rsidR="00970998" w:rsidRPr="00970998" w14:paraId="01AAD776" w14:textId="77777777" w:rsidTr="00A203CB">
        <w:tc>
          <w:tcPr>
            <w:tcW w:w="1188" w:type="dxa"/>
            <w:tcBorders>
              <w:top w:val="single" w:sz="12" w:space="0" w:color="auto"/>
            </w:tcBorders>
          </w:tcPr>
          <w:p w14:paraId="1C8CBD55" w14:textId="77777777" w:rsidR="00970998" w:rsidRPr="00970998" w:rsidRDefault="00970998" w:rsidP="00970998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</w:pPr>
            <w:r w:rsidRPr="00970998"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  <w:t>04</w:t>
            </w:r>
          </w:p>
        </w:tc>
        <w:tc>
          <w:tcPr>
            <w:tcW w:w="5346" w:type="dxa"/>
            <w:tcBorders>
              <w:top w:val="single" w:sz="12" w:space="0" w:color="auto"/>
            </w:tcBorders>
          </w:tcPr>
          <w:p w14:paraId="5E482D22" w14:textId="77777777" w:rsidR="00970998" w:rsidRPr="00970998" w:rsidRDefault="00970998" w:rsidP="00970998">
            <w:pPr>
              <w:spacing w:after="0" w:line="240" w:lineRule="auto"/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</w:pPr>
            <w:r w:rsidRPr="00970998"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  <w:t>Start Lesson</w:t>
            </w:r>
          </w:p>
        </w:tc>
        <w:tc>
          <w:tcPr>
            <w:tcW w:w="6534" w:type="dxa"/>
            <w:tcBorders>
              <w:top w:val="single" w:sz="12" w:space="0" w:color="auto"/>
            </w:tcBorders>
          </w:tcPr>
          <w:p w14:paraId="11F86797" w14:textId="77777777" w:rsidR="00970998" w:rsidRPr="00970998" w:rsidRDefault="00970998" w:rsidP="0097099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970998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All</w:t>
            </w:r>
          </w:p>
        </w:tc>
      </w:tr>
      <w:tr w:rsidR="00970998" w:rsidRPr="00970998" w14:paraId="16971335" w14:textId="77777777" w:rsidTr="00A203CB">
        <w:tc>
          <w:tcPr>
            <w:tcW w:w="1188" w:type="dxa"/>
          </w:tcPr>
          <w:p w14:paraId="121887E9" w14:textId="77777777" w:rsidR="00970998" w:rsidRPr="00970998" w:rsidRDefault="00970998" w:rsidP="00970998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</w:pPr>
            <w:r w:rsidRPr="00970998"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  <w:t>05</w:t>
            </w:r>
          </w:p>
        </w:tc>
        <w:tc>
          <w:tcPr>
            <w:tcW w:w="5346" w:type="dxa"/>
          </w:tcPr>
          <w:p w14:paraId="5222B868" w14:textId="77777777" w:rsidR="00970998" w:rsidRPr="00970998" w:rsidRDefault="00970998" w:rsidP="00970998">
            <w:pPr>
              <w:spacing w:after="0" w:line="240" w:lineRule="auto"/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</w:pPr>
            <w:r w:rsidRPr="00970998"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  <w:t>Submit an Answer</w:t>
            </w:r>
          </w:p>
        </w:tc>
        <w:tc>
          <w:tcPr>
            <w:tcW w:w="6534" w:type="dxa"/>
          </w:tcPr>
          <w:p w14:paraId="1909588F" w14:textId="77777777" w:rsidR="00970998" w:rsidRPr="00970998" w:rsidRDefault="00970998" w:rsidP="0097099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970998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All</w:t>
            </w:r>
          </w:p>
        </w:tc>
      </w:tr>
      <w:tr w:rsidR="00970998" w:rsidRPr="00970998" w14:paraId="52E51822" w14:textId="77777777" w:rsidTr="00A203CB">
        <w:tc>
          <w:tcPr>
            <w:tcW w:w="1188" w:type="dxa"/>
          </w:tcPr>
          <w:p w14:paraId="3CC8A701" w14:textId="77777777" w:rsidR="00970998" w:rsidRPr="00970998" w:rsidRDefault="00970998" w:rsidP="00970998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</w:pPr>
            <w:r w:rsidRPr="00970998"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  <w:t>06</w:t>
            </w:r>
          </w:p>
        </w:tc>
        <w:tc>
          <w:tcPr>
            <w:tcW w:w="5346" w:type="dxa"/>
          </w:tcPr>
          <w:p w14:paraId="78BBA787" w14:textId="77777777" w:rsidR="00970998" w:rsidRPr="00970998" w:rsidRDefault="00970998" w:rsidP="00970998">
            <w:pPr>
              <w:spacing w:after="0" w:line="240" w:lineRule="auto"/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</w:pPr>
            <w:r w:rsidRPr="00970998"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  <w:t>End Lesson</w:t>
            </w:r>
          </w:p>
        </w:tc>
        <w:tc>
          <w:tcPr>
            <w:tcW w:w="6534" w:type="dxa"/>
          </w:tcPr>
          <w:p w14:paraId="5216E1E6" w14:textId="77777777" w:rsidR="00970998" w:rsidRPr="00970998" w:rsidRDefault="00970998" w:rsidP="0097099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970998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All</w:t>
            </w:r>
          </w:p>
        </w:tc>
      </w:tr>
    </w:tbl>
    <w:p w14:paraId="39DBB98D" w14:textId="77777777" w:rsidR="00970998" w:rsidRPr="00970998" w:rsidRDefault="00970998" w:rsidP="0097099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78"/>
        <w:gridCol w:w="4410"/>
        <w:gridCol w:w="4680"/>
      </w:tblGrid>
      <w:tr w:rsidR="00970998" w:rsidRPr="00970998" w14:paraId="2DE525EF" w14:textId="77777777" w:rsidTr="00A203CB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14:paraId="3D6A30F6" w14:textId="77777777" w:rsidR="00970998" w:rsidRPr="00970998" w:rsidRDefault="00970998" w:rsidP="0097099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970998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Public Methods</w:t>
            </w:r>
          </w:p>
        </w:tc>
      </w:tr>
      <w:tr w:rsidR="00970998" w:rsidRPr="00970998" w14:paraId="53A156B2" w14:textId="77777777" w:rsidTr="00A203CB">
        <w:tc>
          <w:tcPr>
            <w:tcW w:w="3978" w:type="dxa"/>
            <w:tcBorders>
              <w:bottom w:val="single" w:sz="12" w:space="0" w:color="auto"/>
            </w:tcBorders>
            <w:vAlign w:val="bottom"/>
          </w:tcPr>
          <w:p w14:paraId="4AED1020" w14:textId="77777777" w:rsidR="00970998" w:rsidRPr="00970998" w:rsidRDefault="00970998" w:rsidP="00970998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970998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Signature</w:t>
            </w:r>
          </w:p>
        </w:tc>
        <w:tc>
          <w:tcPr>
            <w:tcW w:w="4410" w:type="dxa"/>
            <w:tcBorders>
              <w:bottom w:val="single" w:sz="12" w:space="0" w:color="auto"/>
            </w:tcBorders>
            <w:vAlign w:val="bottom"/>
          </w:tcPr>
          <w:p w14:paraId="03906E5A" w14:textId="77777777" w:rsidR="00970998" w:rsidRPr="00970998" w:rsidRDefault="00970998" w:rsidP="00970998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970998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Preconditions</w:t>
            </w:r>
          </w:p>
        </w:tc>
        <w:tc>
          <w:tcPr>
            <w:tcW w:w="4680" w:type="dxa"/>
            <w:tcBorders>
              <w:bottom w:val="single" w:sz="12" w:space="0" w:color="auto"/>
            </w:tcBorders>
            <w:vAlign w:val="bottom"/>
          </w:tcPr>
          <w:p w14:paraId="56E61430" w14:textId="77777777" w:rsidR="00970998" w:rsidRPr="00970998" w:rsidRDefault="00970998" w:rsidP="00970998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970998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Post Conditions</w:t>
            </w:r>
          </w:p>
        </w:tc>
      </w:tr>
      <w:tr w:rsidR="00970998" w:rsidRPr="00970998" w14:paraId="127EE232" w14:textId="77777777" w:rsidTr="00A203CB">
        <w:tc>
          <w:tcPr>
            <w:tcW w:w="3978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14:paraId="6F87BBA9" w14:textId="77777777" w:rsidR="00970998" w:rsidRPr="00970998" w:rsidRDefault="00970998" w:rsidP="0097099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proofErr w:type="spellStart"/>
            <w:r w:rsidRPr="00970998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createQuestionSet</w:t>
            </w:r>
            <w:proofErr w:type="spellEnd"/>
          </w:p>
        </w:tc>
        <w:tc>
          <w:tcPr>
            <w:tcW w:w="4410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14:paraId="453729CC" w14:textId="77777777" w:rsidR="00970998" w:rsidRPr="00970998" w:rsidRDefault="00970998" w:rsidP="0097099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970998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None</w:t>
            </w:r>
          </w:p>
        </w:tc>
        <w:tc>
          <w:tcPr>
            <w:tcW w:w="4680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14:paraId="704B440F" w14:textId="77777777" w:rsidR="00970998" w:rsidRPr="00970998" w:rsidRDefault="00970998" w:rsidP="0097099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970998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Questions generated</w:t>
            </w:r>
          </w:p>
        </w:tc>
      </w:tr>
      <w:tr w:rsidR="00970998" w:rsidRPr="00970998" w14:paraId="3C960678" w14:textId="77777777" w:rsidTr="00A203CB">
        <w:tc>
          <w:tcPr>
            <w:tcW w:w="3978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28B85DA0" w14:textId="77777777" w:rsidR="00970998" w:rsidRPr="00970998" w:rsidRDefault="00970998" w:rsidP="0097099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proofErr w:type="spellStart"/>
            <w:r w:rsidRPr="00970998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checkAnswer</w:t>
            </w:r>
            <w:proofErr w:type="spellEnd"/>
          </w:p>
        </w:tc>
        <w:tc>
          <w:tcPr>
            <w:tcW w:w="441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43EC8536" w14:textId="77777777" w:rsidR="00970998" w:rsidRPr="00970998" w:rsidRDefault="00970998" w:rsidP="0097099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970998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User must enter answer</w:t>
            </w:r>
          </w:p>
        </w:tc>
        <w:tc>
          <w:tcPr>
            <w:tcW w:w="468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63BF4A66" w14:textId="77777777" w:rsidR="00970998" w:rsidRPr="00970998" w:rsidRDefault="00970998" w:rsidP="0097099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970998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Answer validated</w:t>
            </w:r>
          </w:p>
        </w:tc>
      </w:tr>
      <w:tr w:rsidR="00970998" w:rsidRPr="00970998" w14:paraId="05181B68" w14:textId="77777777" w:rsidTr="00A203CB">
        <w:tc>
          <w:tcPr>
            <w:tcW w:w="3978" w:type="dxa"/>
            <w:tcBorders>
              <w:top w:val="single" w:sz="4" w:space="0" w:color="auto"/>
            </w:tcBorders>
            <w:vAlign w:val="bottom"/>
          </w:tcPr>
          <w:p w14:paraId="6282F425" w14:textId="77777777" w:rsidR="00970998" w:rsidRPr="00970998" w:rsidRDefault="00970998" w:rsidP="0097099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  <w:tcBorders>
              <w:top w:val="single" w:sz="4" w:space="0" w:color="auto"/>
            </w:tcBorders>
            <w:vAlign w:val="bottom"/>
          </w:tcPr>
          <w:p w14:paraId="54DD2561" w14:textId="77777777" w:rsidR="00970998" w:rsidRPr="00970998" w:rsidRDefault="00970998" w:rsidP="0097099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  <w:tcBorders>
              <w:top w:val="single" w:sz="4" w:space="0" w:color="auto"/>
            </w:tcBorders>
            <w:vAlign w:val="bottom"/>
          </w:tcPr>
          <w:p w14:paraId="42EFD055" w14:textId="77777777" w:rsidR="00970998" w:rsidRPr="00970998" w:rsidRDefault="00970998" w:rsidP="0097099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970998" w:rsidRPr="00970998" w14:paraId="0AC0EA34" w14:textId="77777777" w:rsidTr="00A203CB">
        <w:tc>
          <w:tcPr>
            <w:tcW w:w="3978" w:type="dxa"/>
            <w:vAlign w:val="bottom"/>
          </w:tcPr>
          <w:p w14:paraId="08E0260C" w14:textId="77777777" w:rsidR="00970998" w:rsidRPr="00970998" w:rsidRDefault="00970998" w:rsidP="0097099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  <w:vAlign w:val="bottom"/>
          </w:tcPr>
          <w:p w14:paraId="1A2055DB" w14:textId="77777777" w:rsidR="00970998" w:rsidRPr="00970998" w:rsidRDefault="00970998" w:rsidP="0097099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  <w:vAlign w:val="bottom"/>
          </w:tcPr>
          <w:p w14:paraId="658A6E93" w14:textId="77777777" w:rsidR="00970998" w:rsidRPr="00970998" w:rsidRDefault="00970998" w:rsidP="0097099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970998" w:rsidRPr="00970998" w14:paraId="6212D2BE" w14:textId="77777777" w:rsidTr="00A203CB">
        <w:tc>
          <w:tcPr>
            <w:tcW w:w="3978" w:type="dxa"/>
            <w:vAlign w:val="bottom"/>
          </w:tcPr>
          <w:p w14:paraId="25E5767A" w14:textId="77777777" w:rsidR="00970998" w:rsidRPr="00970998" w:rsidRDefault="00970998" w:rsidP="0097099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  <w:vAlign w:val="bottom"/>
          </w:tcPr>
          <w:p w14:paraId="6EFEF8E4" w14:textId="77777777" w:rsidR="00970998" w:rsidRPr="00970998" w:rsidRDefault="00970998" w:rsidP="0097099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  <w:vAlign w:val="bottom"/>
          </w:tcPr>
          <w:p w14:paraId="469F231C" w14:textId="77777777" w:rsidR="00970998" w:rsidRPr="00970998" w:rsidRDefault="00970998" w:rsidP="0097099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970998" w:rsidRPr="00970998" w14:paraId="57EC64A3" w14:textId="77777777" w:rsidTr="00A203CB">
        <w:tc>
          <w:tcPr>
            <w:tcW w:w="3978" w:type="dxa"/>
            <w:vAlign w:val="bottom"/>
          </w:tcPr>
          <w:p w14:paraId="072BC09B" w14:textId="77777777" w:rsidR="00970998" w:rsidRPr="00970998" w:rsidRDefault="00970998" w:rsidP="0097099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  <w:vAlign w:val="bottom"/>
          </w:tcPr>
          <w:p w14:paraId="3488BE45" w14:textId="77777777" w:rsidR="00970998" w:rsidRPr="00970998" w:rsidRDefault="00970998" w:rsidP="0097099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  <w:vAlign w:val="bottom"/>
          </w:tcPr>
          <w:p w14:paraId="7CF82D3C" w14:textId="77777777" w:rsidR="00970998" w:rsidRPr="00970998" w:rsidRDefault="00970998" w:rsidP="0097099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970998" w:rsidRPr="00970998" w14:paraId="18EDC30F" w14:textId="77777777" w:rsidTr="00A203CB">
        <w:tc>
          <w:tcPr>
            <w:tcW w:w="3978" w:type="dxa"/>
            <w:vAlign w:val="bottom"/>
          </w:tcPr>
          <w:p w14:paraId="22DD9536" w14:textId="77777777" w:rsidR="00970998" w:rsidRPr="00970998" w:rsidRDefault="00970998" w:rsidP="0097099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  <w:vAlign w:val="bottom"/>
          </w:tcPr>
          <w:p w14:paraId="29B203D9" w14:textId="77777777" w:rsidR="00970998" w:rsidRPr="00970998" w:rsidRDefault="00970998" w:rsidP="0097099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  <w:vAlign w:val="bottom"/>
          </w:tcPr>
          <w:p w14:paraId="2D4A5D65" w14:textId="77777777" w:rsidR="00970998" w:rsidRPr="00970998" w:rsidRDefault="00970998" w:rsidP="0097099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7460E858" w14:textId="77777777" w:rsidR="00970998" w:rsidRPr="00970998" w:rsidRDefault="00970998" w:rsidP="0097099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78"/>
        <w:gridCol w:w="4410"/>
        <w:gridCol w:w="4680"/>
      </w:tblGrid>
      <w:tr w:rsidR="00970998" w:rsidRPr="00970998" w14:paraId="57660090" w14:textId="77777777" w:rsidTr="00A203CB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14:paraId="44BE6643" w14:textId="77777777" w:rsidR="00970998" w:rsidRPr="00970998" w:rsidRDefault="00970998" w:rsidP="0097099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970998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Protected Methods</w:t>
            </w:r>
          </w:p>
        </w:tc>
      </w:tr>
      <w:tr w:rsidR="00970998" w:rsidRPr="00970998" w14:paraId="2463EEF9" w14:textId="77777777" w:rsidTr="00A203CB">
        <w:tc>
          <w:tcPr>
            <w:tcW w:w="3978" w:type="dxa"/>
            <w:tcBorders>
              <w:bottom w:val="single" w:sz="12" w:space="0" w:color="auto"/>
            </w:tcBorders>
          </w:tcPr>
          <w:p w14:paraId="7F30878C" w14:textId="77777777" w:rsidR="00970998" w:rsidRPr="00970998" w:rsidRDefault="00970998" w:rsidP="00970998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970998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Signature</w:t>
            </w:r>
          </w:p>
        </w:tc>
        <w:tc>
          <w:tcPr>
            <w:tcW w:w="4410" w:type="dxa"/>
            <w:tcBorders>
              <w:bottom w:val="single" w:sz="12" w:space="0" w:color="auto"/>
            </w:tcBorders>
          </w:tcPr>
          <w:p w14:paraId="03CD1401" w14:textId="77777777" w:rsidR="00970998" w:rsidRPr="00970998" w:rsidRDefault="00970998" w:rsidP="00970998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970998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Preconditions</w:t>
            </w:r>
          </w:p>
        </w:tc>
        <w:tc>
          <w:tcPr>
            <w:tcW w:w="4680" w:type="dxa"/>
            <w:tcBorders>
              <w:bottom w:val="single" w:sz="12" w:space="0" w:color="auto"/>
            </w:tcBorders>
          </w:tcPr>
          <w:p w14:paraId="6D850D81" w14:textId="77777777" w:rsidR="00970998" w:rsidRPr="00970998" w:rsidRDefault="00970998" w:rsidP="00970998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970998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Post Conditions</w:t>
            </w:r>
          </w:p>
        </w:tc>
      </w:tr>
      <w:tr w:rsidR="00970998" w:rsidRPr="00970998" w14:paraId="3B8F7F72" w14:textId="77777777" w:rsidTr="00A203CB">
        <w:tc>
          <w:tcPr>
            <w:tcW w:w="3978" w:type="dxa"/>
            <w:tcBorders>
              <w:top w:val="single" w:sz="12" w:space="0" w:color="auto"/>
            </w:tcBorders>
          </w:tcPr>
          <w:p w14:paraId="28D38985" w14:textId="77777777" w:rsidR="00970998" w:rsidRPr="00970998" w:rsidRDefault="00970998" w:rsidP="0097099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proofErr w:type="spellStart"/>
            <w:r w:rsidRPr="00970998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retrieveQuestionFromDB</w:t>
            </w:r>
            <w:proofErr w:type="spellEnd"/>
          </w:p>
        </w:tc>
        <w:tc>
          <w:tcPr>
            <w:tcW w:w="4410" w:type="dxa"/>
            <w:tcBorders>
              <w:top w:val="single" w:sz="12" w:space="0" w:color="auto"/>
            </w:tcBorders>
          </w:tcPr>
          <w:p w14:paraId="564F7C98" w14:textId="77777777" w:rsidR="00970998" w:rsidRPr="00970998" w:rsidRDefault="00970998" w:rsidP="0097099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970998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None</w:t>
            </w:r>
          </w:p>
        </w:tc>
        <w:tc>
          <w:tcPr>
            <w:tcW w:w="4680" w:type="dxa"/>
            <w:tcBorders>
              <w:top w:val="single" w:sz="12" w:space="0" w:color="auto"/>
            </w:tcBorders>
          </w:tcPr>
          <w:p w14:paraId="426BC5C9" w14:textId="77777777" w:rsidR="00970998" w:rsidRPr="00970998" w:rsidRDefault="00970998" w:rsidP="0097099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970998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Question generated</w:t>
            </w:r>
          </w:p>
        </w:tc>
      </w:tr>
      <w:tr w:rsidR="00970998" w:rsidRPr="00970998" w14:paraId="31266F05" w14:textId="77777777" w:rsidTr="00A203CB">
        <w:tc>
          <w:tcPr>
            <w:tcW w:w="3978" w:type="dxa"/>
          </w:tcPr>
          <w:p w14:paraId="0B190093" w14:textId="77777777" w:rsidR="00970998" w:rsidRPr="00970998" w:rsidRDefault="00970998" w:rsidP="0097099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</w:tcPr>
          <w:p w14:paraId="5937B7CE" w14:textId="77777777" w:rsidR="00970998" w:rsidRPr="00970998" w:rsidRDefault="00970998" w:rsidP="0097099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</w:tcPr>
          <w:p w14:paraId="499340B6" w14:textId="77777777" w:rsidR="00970998" w:rsidRPr="00970998" w:rsidRDefault="00970998" w:rsidP="0097099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2A7DD1AF" w14:textId="77777777" w:rsidR="00970998" w:rsidRPr="00970998" w:rsidRDefault="00970998" w:rsidP="0097099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pPr w:leftFromText="180" w:rightFromText="180" w:vertAnchor="text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78"/>
        <w:gridCol w:w="4410"/>
        <w:gridCol w:w="4680"/>
      </w:tblGrid>
      <w:tr w:rsidR="00970998" w:rsidRPr="00970998" w14:paraId="70BE7C24" w14:textId="77777777" w:rsidTr="00A203CB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14:paraId="37E1E943" w14:textId="77777777" w:rsidR="00970998" w:rsidRPr="00970998" w:rsidRDefault="00970998" w:rsidP="0097099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970998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Private Methods</w:t>
            </w:r>
          </w:p>
        </w:tc>
      </w:tr>
      <w:tr w:rsidR="00970998" w:rsidRPr="00970998" w14:paraId="60816D0C" w14:textId="77777777" w:rsidTr="00A203CB">
        <w:tc>
          <w:tcPr>
            <w:tcW w:w="3978" w:type="dxa"/>
            <w:tcBorders>
              <w:bottom w:val="single" w:sz="12" w:space="0" w:color="auto"/>
            </w:tcBorders>
          </w:tcPr>
          <w:p w14:paraId="56AD51E2" w14:textId="77777777" w:rsidR="00970998" w:rsidRPr="00970998" w:rsidRDefault="00970998" w:rsidP="00970998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970998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Signature</w:t>
            </w:r>
          </w:p>
        </w:tc>
        <w:tc>
          <w:tcPr>
            <w:tcW w:w="4410" w:type="dxa"/>
            <w:tcBorders>
              <w:bottom w:val="single" w:sz="12" w:space="0" w:color="auto"/>
            </w:tcBorders>
          </w:tcPr>
          <w:p w14:paraId="522B3F04" w14:textId="77777777" w:rsidR="00970998" w:rsidRPr="00970998" w:rsidRDefault="00970998" w:rsidP="00970998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970998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Preconditions</w:t>
            </w:r>
          </w:p>
        </w:tc>
        <w:tc>
          <w:tcPr>
            <w:tcW w:w="4680" w:type="dxa"/>
            <w:tcBorders>
              <w:bottom w:val="single" w:sz="12" w:space="0" w:color="auto"/>
            </w:tcBorders>
          </w:tcPr>
          <w:p w14:paraId="601D5637" w14:textId="77777777" w:rsidR="00970998" w:rsidRPr="00970998" w:rsidRDefault="00970998" w:rsidP="00970998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970998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Post Conditions</w:t>
            </w:r>
          </w:p>
        </w:tc>
      </w:tr>
      <w:tr w:rsidR="00970998" w:rsidRPr="00970998" w14:paraId="4D77A988" w14:textId="77777777" w:rsidTr="00A203CB">
        <w:tc>
          <w:tcPr>
            <w:tcW w:w="3978" w:type="dxa"/>
            <w:tcBorders>
              <w:top w:val="single" w:sz="12" w:space="0" w:color="auto"/>
            </w:tcBorders>
          </w:tcPr>
          <w:p w14:paraId="604142DE" w14:textId="77777777" w:rsidR="00970998" w:rsidRPr="00970998" w:rsidRDefault="00970998" w:rsidP="0097099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  <w:tcBorders>
              <w:top w:val="single" w:sz="12" w:space="0" w:color="auto"/>
            </w:tcBorders>
          </w:tcPr>
          <w:p w14:paraId="42AF32DD" w14:textId="77777777" w:rsidR="00970998" w:rsidRPr="00970998" w:rsidRDefault="00970998" w:rsidP="0097099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  <w:tcBorders>
              <w:top w:val="single" w:sz="12" w:space="0" w:color="auto"/>
            </w:tcBorders>
          </w:tcPr>
          <w:p w14:paraId="563F178F" w14:textId="77777777" w:rsidR="00970998" w:rsidRPr="00970998" w:rsidRDefault="00970998" w:rsidP="0097099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970998" w:rsidRPr="00970998" w14:paraId="044B49D4" w14:textId="77777777" w:rsidTr="00A203CB">
        <w:tc>
          <w:tcPr>
            <w:tcW w:w="3978" w:type="dxa"/>
          </w:tcPr>
          <w:p w14:paraId="02AFA56B" w14:textId="77777777" w:rsidR="00970998" w:rsidRPr="00970998" w:rsidRDefault="00970998" w:rsidP="0097099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</w:tcPr>
          <w:p w14:paraId="2769B9A3" w14:textId="77777777" w:rsidR="00970998" w:rsidRPr="00970998" w:rsidRDefault="00970998" w:rsidP="0097099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</w:tcPr>
          <w:p w14:paraId="1E036BCD" w14:textId="77777777" w:rsidR="00970998" w:rsidRPr="00970998" w:rsidRDefault="00970998" w:rsidP="0097099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575BFFE3" w14:textId="77777777" w:rsidR="00970998" w:rsidRPr="00970998" w:rsidRDefault="00970998" w:rsidP="0097099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7F74984E" w14:textId="77777777" w:rsidR="00970998" w:rsidRPr="00970998" w:rsidRDefault="00970998" w:rsidP="0097099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2160"/>
        <w:gridCol w:w="900"/>
        <w:gridCol w:w="1080"/>
        <w:gridCol w:w="1440"/>
        <w:gridCol w:w="6300"/>
      </w:tblGrid>
      <w:tr w:rsidR="00970998" w:rsidRPr="00970998" w14:paraId="2967A5A0" w14:textId="77777777" w:rsidTr="00A203CB">
        <w:trPr>
          <w:cantSplit/>
        </w:trPr>
        <w:tc>
          <w:tcPr>
            <w:tcW w:w="13068" w:type="dxa"/>
            <w:gridSpan w:val="6"/>
            <w:tcBorders>
              <w:bottom w:val="single" w:sz="4" w:space="0" w:color="auto"/>
            </w:tcBorders>
            <w:shd w:val="clear" w:color="auto" w:fill="C0C0C0"/>
          </w:tcPr>
          <w:p w14:paraId="3703D74E" w14:textId="77777777" w:rsidR="00970998" w:rsidRPr="00970998" w:rsidRDefault="00970998" w:rsidP="0097099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970998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Attributes</w:t>
            </w:r>
          </w:p>
        </w:tc>
      </w:tr>
      <w:tr w:rsidR="00970998" w:rsidRPr="00970998" w14:paraId="378E1487" w14:textId="77777777" w:rsidTr="00A203CB">
        <w:tc>
          <w:tcPr>
            <w:tcW w:w="1188" w:type="dxa"/>
            <w:tcBorders>
              <w:bottom w:val="single" w:sz="12" w:space="0" w:color="auto"/>
            </w:tcBorders>
            <w:vAlign w:val="bottom"/>
          </w:tcPr>
          <w:p w14:paraId="0849C03F" w14:textId="77777777" w:rsidR="00970998" w:rsidRPr="00970998" w:rsidRDefault="00970998" w:rsidP="00970998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970998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Name</w:t>
            </w:r>
          </w:p>
        </w:tc>
        <w:tc>
          <w:tcPr>
            <w:tcW w:w="2160" w:type="dxa"/>
            <w:tcBorders>
              <w:bottom w:val="single" w:sz="12" w:space="0" w:color="auto"/>
            </w:tcBorders>
            <w:vAlign w:val="bottom"/>
          </w:tcPr>
          <w:p w14:paraId="1060F18E" w14:textId="77777777" w:rsidR="00970998" w:rsidRPr="00970998" w:rsidRDefault="00970998" w:rsidP="00970998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970998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Type</w:t>
            </w:r>
          </w:p>
        </w:tc>
        <w:tc>
          <w:tcPr>
            <w:tcW w:w="900" w:type="dxa"/>
            <w:tcBorders>
              <w:bottom w:val="single" w:sz="12" w:space="0" w:color="auto"/>
            </w:tcBorders>
            <w:vAlign w:val="bottom"/>
          </w:tcPr>
          <w:p w14:paraId="721F7EB1" w14:textId="77777777" w:rsidR="00970998" w:rsidRPr="00970998" w:rsidRDefault="00970998" w:rsidP="00970998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970998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Object (Y/N)</w:t>
            </w:r>
          </w:p>
        </w:tc>
        <w:tc>
          <w:tcPr>
            <w:tcW w:w="1080" w:type="dxa"/>
            <w:tcBorders>
              <w:bottom w:val="single" w:sz="12" w:space="0" w:color="auto"/>
            </w:tcBorders>
            <w:vAlign w:val="bottom"/>
          </w:tcPr>
          <w:p w14:paraId="3D4C4FA7" w14:textId="77777777" w:rsidR="00970998" w:rsidRPr="00970998" w:rsidRDefault="00970998" w:rsidP="00970998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970998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Instance/Static</w:t>
            </w:r>
          </w:p>
        </w:tc>
        <w:tc>
          <w:tcPr>
            <w:tcW w:w="1440" w:type="dxa"/>
            <w:tcBorders>
              <w:bottom w:val="single" w:sz="12" w:space="0" w:color="auto"/>
            </w:tcBorders>
            <w:vAlign w:val="bottom"/>
          </w:tcPr>
          <w:p w14:paraId="33987D2E" w14:textId="77777777" w:rsidR="00970998" w:rsidRPr="00970998" w:rsidRDefault="00970998" w:rsidP="00970998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970998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Visibility</w:t>
            </w:r>
          </w:p>
        </w:tc>
        <w:tc>
          <w:tcPr>
            <w:tcW w:w="6300" w:type="dxa"/>
            <w:tcBorders>
              <w:bottom w:val="single" w:sz="12" w:space="0" w:color="auto"/>
            </w:tcBorders>
            <w:vAlign w:val="bottom"/>
          </w:tcPr>
          <w:p w14:paraId="7C071A6F" w14:textId="77777777" w:rsidR="00970998" w:rsidRPr="00970998" w:rsidRDefault="00970998" w:rsidP="00970998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970998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Description</w:t>
            </w:r>
          </w:p>
        </w:tc>
      </w:tr>
      <w:tr w:rsidR="00970998" w:rsidRPr="00970998" w14:paraId="1E8245A3" w14:textId="77777777" w:rsidTr="00A203CB">
        <w:tc>
          <w:tcPr>
            <w:tcW w:w="1188" w:type="dxa"/>
            <w:tcBorders>
              <w:top w:val="single" w:sz="12" w:space="0" w:color="auto"/>
            </w:tcBorders>
            <w:vAlign w:val="bottom"/>
          </w:tcPr>
          <w:p w14:paraId="60B650CA" w14:textId="77777777" w:rsidR="00970998" w:rsidRPr="00970998" w:rsidRDefault="00970998" w:rsidP="0097099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970998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introduction</w:t>
            </w:r>
          </w:p>
        </w:tc>
        <w:tc>
          <w:tcPr>
            <w:tcW w:w="2160" w:type="dxa"/>
            <w:tcBorders>
              <w:top w:val="single" w:sz="12" w:space="0" w:color="auto"/>
            </w:tcBorders>
            <w:vAlign w:val="bottom"/>
          </w:tcPr>
          <w:p w14:paraId="4D4635BD" w14:textId="77777777" w:rsidR="00970998" w:rsidRPr="00970998" w:rsidRDefault="00970998" w:rsidP="0097099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970998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String</w:t>
            </w:r>
          </w:p>
        </w:tc>
        <w:tc>
          <w:tcPr>
            <w:tcW w:w="900" w:type="dxa"/>
            <w:tcBorders>
              <w:top w:val="single" w:sz="12" w:space="0" w:color="auto"/>
            </w:tcBorders>
            <w:vAlign w:val="bottom"/>
          </w:tcPr>
          <w:p w14:paraId="19888421" w14:textId="77777777" w:rsidR="00970998" w:rsidRPr="00970998" w:rsidRDefault="00970998" w:rsidP="00970998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970998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Y</w:t>
            </w:r>
          </w:p>
        </w:tc>
        <w:tc>
          <w:tcPr>
            <w:tcW w:w="1080" w:type="dxa"/>
            <w:tcBorders>
              <w:top w:val="single" w:sz="12" w:space="0" w:color="auto"/>
            </w:tcBorders>
            <w:vAlign w:val="bottom"/>
          </w:tcPr>
          <w:p w14:paraId="2541B21E" w14:textId="77777777" w:rsidR="00970998" w:rsidRPr="00970998" w:rsidRDefault="00970998" w:rsidP="00970998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970998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Instance</w:t>
            </w:r>
          </w:p>
        </w:tc>
        <w:tc>
          <w:tcPr>
            <w:tcW w:w="1440" w:type="dxa"/>
            <w:tcBorders>
              <w:top w:val="single" w:sz="12" w:space="0" w:color="auto"/>
            </w:tcBorders>
            <w:vAlign w:val="bottom"/>
          </w:tcPr>
          <w:p w14:paraId="645AF15A" w14:textId="77777777" w:rsidR="00970998" w:rsidRPr="00970998" w:rsidRDefault="00970998" w:rsidP="00970998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970998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Public</w:t>
            </w:r>
          </w:p>
        </w:tc>
        <w:tc>
          <w:tcPr>
            <w:tcW w:w="6300" w:type="dxa"/>
            <w:tcBorders>
              <w:top w:val="single" w:sz="12" w:space="0" w:color="auto"/>
            </w:tcBorders>
            <w:vAlign w:val="bottom"/>
          </w:tcPr>
          <w:p w14:paraId="0FE9FC57" w14:textId="77777777" w:rsidR="00970998" w:rsidRPr="00970998" w:rsidRDefault="00970998" w:rsidP="0097099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970998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Introductory lesson</w:t>
            </w:r>
          </w:p>
        </w:tc>
      </w:tr>
      <w:tr w:rsidR="00970998" w:rsidRPr="00970998" w14:paraId="79DC94AA" w14:textId="77777777" w:rsidTr="00A203CB">
        <w:tc>
          <w:tcPr>
            <w:tcW w:w="1188" w:type="dxa"/>
            <w:tcBorders>
              <w:top w:val="single" w:sz="12" w:space="0" w:color="auto"/>
            </w:tcBorders>
            <w:vAlign w:val="bottom"/>
          </w:tcPr>
          <w:p w14:paraId="06B64241" w14:textId="77777777" w:rsidR="00970998" w:rsidRPr="00970998" w:rsidRDefault="00970998" w:rsidP="0097099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970998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questions</w:t>
            </w:r>
          </w:p>
        </w:tc>
        <w:tc>
          <w:tcPr>
            <w:tcW w:w="2160" w:type="dxa"/>
            <w:tcBorders>
              <w:top w:val="single" w:sz="12" w:space="0" w:color="auto"/>
            </w:tcBorders>
            <w:vAlign w:val="bottom"/>
          </w:tcPr>
          <w:p w14:paraId="19186865" w14:textId="77777777" w:rsidR="00970998" w:rsidRPr="00970998" w:rsidRDefault="00970998" w:rsidP="0097099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970998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List&lt;Question&gt;</w:t>
            </w:r>
          </w:p>
        </w:tc>
        <w:tc>
          <w:tcPr>
            <w:tcW w:w="900" w:type="dxa"/>
            <w:tcBorders>
              <w:top w:val="single" w:sz="12" w:space="0" w:color="auto"/>
            </w:tcBorders>
            <w:vAlign w:val="bottom"/>
          </w:tcPr>
          <w:p w14:paraId="5869A7AF" w14:textId="77777777" w:rsidR="00970998" w:rsidRPr="00970998" w:rsidRDefault="00970998" w:rsidP="00970998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970998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Y</w:t>
            </w:r>
          </w:p>
        </w:tc>
        <w:tc>
          <w:tcPr>
            <w:tcW w:w="1080" w:type="dxa"/>
            <w:tcBorders>
              <w:top w:val="single" w:sz="12" w:space="0" w:color="auto"/>
            </w:tcBorders>
            <w:vAlign w:val="bottom"/>
          </w:tcPr>
          <w:p w14:paraId="6852B8DE" w14:textId="77777777" w:rsidR="00970998" w:rsidRPr="00970998" w:rsidRDefault="00970998" w:rsidP="00970998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970998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Instance</w:t>
            </w:r>
          </w:p>
        </w:tc>
        <w:tc>
          <w:tcPr>
            <w:tcW w:w="1440" w:type="dxa"/>
            <w:tcBorders>
              <w:top w:val="single" w:sz="12" w:space="0" w:color="auto"/>
            </w:tcBorders>
            <w:vAlign w:val="bottom"/>
          </w:tcPr>
          <w:p w14:paraId="488B03C0" w14:textId="77777777" w:rsidR="00970998" w:rsidRPr="00970998" w:rsidRDefault="00970998" w:rsidP="00970998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970998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Private</w:t>
            </w:r>
          </w:p>
        </w:tc>
        <w:tc>
          <w:tcPr>
            <w:tcW w:w="6300" w:type="dxa"/>
            <w:tcBorders>
              <w:top w:val="single" w:sz="12" w:space="0" w:color="auto"/>
            </w:tcBorders>
            <w:vAlign w:val="bottom"/>
          </w:tcPr>
          <w:p w14:paraId="181BB432" w14:textId="77777777" w:rsidR="00970998" w:rsidRPr="00970998" w:rsidRDefault="00970998" w:rsidP="0097099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970998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Questions</w:t>
            </w:r>
          </w:p>
        </w:tc>
      </w:tr>
    </w:tbl>
    <w:p w14:paraId="1E4027EF" w14:textId="77777777" w:rsidR="00970998" w:rsidRPr="00970998" w:rsidRDefault="00970998" w:rsidP="0097099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08"/>
        <w:gridCol w:w="6660"/>
      </w:tblGrid>
      <w:tr w:rsidR="00970998" w:rsidRPr="00970998" w14:paraId="67B31509" w14:textId="77777777" w:rsidTr="00A203CB">
        <w:trPr>
          <w:cantSplit/>
        </w:trPr>
        <w:tc>
          <w:tcPr>
            <w:tcW w:w="1306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14:paraId="1E48BE23" w14:textId="77777777" w:rsidR="00970998" w:rsidRPr="00970998" w:rsidRDefault="00970998" w:rsidP="0097099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970998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Concurrency</w:t>
            </w:r>
          </w:p>
        </w:tc>
      </w:tr>
      <w:tr w:rsidR="00970998" w:rsidRPr="00970998" w14:paraId="00B9FAA0" w14:textId="77777777" w:rsidTr="00A203CB">
        <w:trPr>
          <w:trHeight w:val="87"/>
        </w:trPr>
        <w:tc>
          <w:tcPr>
            <w:tcW w:w="6408" w:type="dxa"/>
            <w:tcBorders>
              <w:top w:val="single" w:sz="4" w:space="0" w:color="auto"/>
              <w:bottom w:val="single" w:sz="12" w:space="0" w:color="auto"/>
            </w:tcBorders>
          </w:tcPr>
          <w:p w14:paraId="5C3AEFAE" w14:textId="77777777" w:rsidR="00970998" w:rsidRPr="00970998" w:rsidRDefault="00970998" w:rsidP="00970998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970998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lastRenderedPageBreak/>
              <w:t>Threading Issue</w:t>
            </w:r>
          </w:p>
        </w:tc>
        <w:tc>
          <w:tcPr>
            <w:tcW w:w="6660" w:type="dxa"/>
            <w:tcBorders>
              <w:top w:val="single" w:sz="4" w:space="0" w:color="auto"/>
              <w:bottom w:val="single" w:sz="12" w:space="0" w:color="auto"/>
            </w:tcBorders>
          </w:tcPr>
          <w:p w14:paraId="5C09D840" w14:textId="77777777" w:rsidR="00970998" w:rsidRPr="00970998" w:rsidRDefault="00970998" w:rsidP="00970998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970998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Description</w:t>
            </w:r>
          </w:p>
        </w:tc>
      </w:tr>
      <w:tr w:rsidR="00970998" w:rsidRPr="00970998" w14:paraId="4D9F1C1C" w14:textId="77777777" w:rsidTr="00A203CB">
        <w:tc>
          <w:tcPr>
            <w:tcW w:w="6408" w:type="dxa"/>
            <w:tcBorders>
              <w:top w:val="single" w:sz="12" w:space="0" w:color="auto"/>
            </w:tcBorders>
          </w:tcPr>
          <w:p w14:paraId="79D08AC3" w14:textId="77777777" w:rsidR="00970998" w:rsidRPr="00970998" w:rsidRDefault="00970998" w:rsidP="0097099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970998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NA</w:t>
            </w:r>
          </w:p>
        </w:tc>
        <w:tc>
          <w:tcPr>
            <w:tcW w:w="6660" w:type="dxa"/>
            <w:tcBorders>
              <w:top w:val="single" w:sz="12" w:space="0" w:color="auto"/>
            </w:tcBorders>
          </w:tcPr>
          <w:p w14:paraId="50685559" w14:textId="77777777" w:rsidR="00970998" w:rsidRPr="00970998" w:rsidRDefault="00970998" w:rsidP="0097099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970998" w:rsidRPr="00970998" w14:paraId="387CAF24" w14:textId="77777777" w:rsidTr="00A203CB">
        <w:tc>
          <w:tcPr>
            <w:tcW w:w="6408" w:type="dxa"/>
          </w:tcPr>
          <w:p w14:paraId="6C0643C6" w14:textId="77777777" w:rsidR="00970998" w:rsidRPr="00970998" w:rsidRDefault="00970998" w:rsidP="0097099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6660" w:type="dxa"/>
          </w:tcPr>
          <w:p w14:paraId="4762E875" w14:textId="77777777" w:rsidR="00970998" w:rsidRPr="00970998" w:rsidRDefault="00970998" w:rsidP="0097099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2257BB5E" w14:textId="77777777" w:rsidR="00970998" w:rsidRPr="00970998" w:rsidRDefault="00970998" w:rsidP="0097099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356"/>
        <w:gridCol w:w="4356"/>
        <w:gridCol w:w="4356"/>
      </w:tblGrid>
      <w:tr w:rsidR="00970998" w:rsidRPr="00970998" w14:paraId="2F4D5C4C" w14:textId="77777777" w:rsidTr="00A203CB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14:paraId="1ABBBCF9" w14:textId="77777777" w:rsidR="00970998" w:rsidRPr="00970998" w:rsidRDefault="00970998" w:rsidP="0097099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970998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Major Exceptions</w:t>
            </w:r>
          </w:p>
        </w:tc>
      </w:tr>
      <w:tr w:rsidR="00970998" w:rsidRPr="00970998" w14:paraId="7CA689C6" w14:textId="77777777" w:rsidTr="00A203CB">
        <w:tc>
          <w:tcPr>
            <w:tcW w:w="4356" w:type="dxa"/>
            <w:tcBorders>
              <w:bottom w:val="single" w:sz="12" w:space="0" w:color="auto"/>
            </w:tcBorders>
          </w:tcPr>
          <w:p w14:paraId="45DAA028" w14:textId="77777777" w:rsidR="00970998" w:rsidRPr="00970998" w:rsidRDefault="00970998" w:rsidP="00970998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970998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Name</w:t>
            </w:r>
          </w:p>
        </w:tc>
        <w:tc>
          <w:tcPr>
            <w:tcW w:w="4356" w:type="dxa"/>
            <w:tcBorders>
              <w:bottom w:val="single" w:sz="12" w:space="0" w:color="auto"/>
            </w:tcBorders>
          </w:tcPr>
          <w:p w14:paraId="6F3F027C" w14:textId="77777777" w:rsidR="00970998" w:rsidRPr="00970998" w:rsidRDefault="00970998" w:rsidP="00970998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970998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Trigger</w:t>
            </w:r>
          </w:p>
        </w:tc>
        <w:tc>
          <w:tcPr>
            <w:tcW w:w="4356" w:type="dxa"/>
            <w:tcBorders>
              <w:bottom w:val="single" w:sz="12" w:space="0" w:color="auto"/>
            </w:tcBorders>
          </w:tcPr>
          <w:p w14:paraId="5F4F34B9" w14:textId="77777777" w:rsidR="00970998" w:rsidRPr="00970998" w:rsidRDefault="00970998" w:rsidP="00970998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970998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Action</w:t>
            </w:r>
          </w:p>
        </w:tc>
      </w:tr>
      <w:tr w:rsidR="00970998" w:rsidRPr="00970998" w14:paraId="5EB3A5BE" w14:textId="77777777" w:rsidTr="00A203CB">
        <w:trPr>
          <w:trHeight w:val="114"/>
        </w:trPr>
        <w:tc>
          <w:tcPr>
            <w:tcW w:w="4356" w:type="dxa"/>
            <w:tcBorders>
              <w:top w:val="single" w:sz="12" w:space="0" w:color="auto"/>
            </w:tcBorders>
            <w:vAlign w:val="bottom"/>
          </w:tcPr>
          <w:p w14:paraId="1C0078B4" w14:textId="77777777" w:rsidR="00970998" w:rsidRPr="00970998" w:rsidRDefault="00970998" w:rsidP="0097099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356" w:type="dxa"/>
            <w:tcBorders>
              <w:top w:val="single" w:sz="12" w:space="0" w:color="auto"/>
            </w:tcBorders>
            <w:vAlign w:val="bottom"/>
          </w:tcPr>
          <w:p w14:paraId="592349F6" w14:textId="77777777" w:rsidR="00970998" w:rsidRPr="00970998" w:rsidRDefault="00970998" w:rsidP="0097099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356" w:type="dxa"/>
            <w:tcBorders>
              <w:top w:val="single" w:sz="12" w:space="0" w:color="auto"/>
            </w:tcBorders>
            <w:vAlign w:val="bottom"/>
          </w:tcPr>
          <w:p w14:paraId="39D94187" w14:textId="77777777" w:rsidR="00970998" w:rsidRPr="00970998" w:rsidRDefault="00970998" w:rsidP="0097099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970998" w:rsidRPr="00970998" w14:paraId="69122C6D" w14:textId="77777777" w:rsidTr="00A203CB">
        <w:tc>
          <w:tcPr>
            <w:tcW w:w="4356" w:type="dxa"/>
          </w:tcPr>
          <w:p w14:paraId="2CEA51BA" w14:textId="77777777" w:rsidR="00970998" w:rsidRPr="00970998" w:rsidRDefault="00970998" w:rsidP="0097099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356" w:type="dxa"/>
          </w:tcPr>
          <w:p w14:paraId="344E0F08" w14:textId="77777777" w:rsidR="00970998" w:rsidRPr="00970998" w:rsidRDefault="00970998" w:rsidP="0097099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356" w:type="dxa"/>
          </w:tcPr>
          <w:p w14:paraId="31A3842B" w14:textId="77777777" w:rsidR="00970998" w:rsidRPr="00970998" w:rsidRDefault="00970998" w:rsidP="0097099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793F4462" w14:textId="77777777" w:rsidR="00970998" w:rsidRPr="00970998" w:rsidRDefault="00970998" w:rsidP="0097099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67"/>
        <w:gridCol w:w="3267"/>
        <w:gridCol w:w="3267"/>
        <w:gridCol w:w="3267"/>
      </w:tblGrid>
      <w:tr w:rsidR="00970998" w:rsidRPr="00970998" w14:paraId="35A7157A" w14:textId="77777777" w:rsidTr="00A203CB">
        <w:trPr>
          <w:cantSplit/>
        </w:trPr>
        <w:tc>
          <w:tcPr>
            <w:tcW w:w="13068" w:type="dxa"/>
            <w:gridSpan w:val="4"/>
            <w:tcBorders>
              <w:bottom w:val="single" w:sz="4" w:space="0" w:color="auto"/>
            </w:tcBorders>
            <w:shd w:val="clear" w:color="auto" w:fill="C0C0C0"/>
          </w:tcPr>
          <w:p w14:paraId="0B2F6E4C" w14:textId="77777777" w:rsidR="00970998" w:rsidRPr="00970998" w:rsidRDefault="00970998" w:rsidP="0097099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970998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Instance Information</w:t>
            </w:r>
          </w:p>
        </w:tc>
      </w:tr>
      <w:tr w:rsidR="00970998" w:rsidRPr="00970998" w14:paraId="5E507FE4" w14:textId="77777777" w:rsidTr="00A203CB">
        <w:tc>
          <w:tcPr>
            <w:tcW w:w="3267" w:type="dxa"/>
            <w:tcBorders>
              <w:bottom w:val="single" w:sz="12" w:space="0" w:color="auto"/>
            </w:tcBorders>
          </w:tcPr>
          <w:p w14:paraId="65EFC82D" w14:textId="77777777" w:rsidR="00970998" w:rsidRPr="00970998" w:rsidRDefault="00970998" w:rsidP="00970998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970998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Minimum</w:t>
            </w:r>
          </w:p>
        </w:tc>
        <w:tc>
          <w:tcPr>
            <w:tcW w:w="3267" w:type="dxa"/>
            <w:tcBorders>
              <w:bottom w:val="single" w:sz="12" w:space="0" w:color="auto"/>
            </w:tcBorders>
          </w:tcPr>
          <w:p w14:paraId="3ADF64E7" w14:textId="77777777" w:rsidR="00970998" w:rsidRPr="00970998" w:rsidRDefault="00970998" w:rsidP="00970998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970998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Maximum</w:t>
            </w:r>
          </w:p>
        </w:tc>
        <w:tc>
          <w:tcPr>
            <w:tcW w:w="3267" w:type="dxa"/>
            <w:tcBorders>
              <w:bottom w:val="single" w:sz="12" w:space="0" w:color="auto"/>
            </w:tcBorders>
          </w:tcPr>
          <w:p w14:paraId="272EC3BE" w14:textId="77777777" w:rsidR="00970998" w:rsidRPr="00970998" w:rsidRDefault="00970998" w:rsidP="00970998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970998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Mean</w:t>
            </w:r>
          </w:p>
        </w:tc>
        <w:tc>
          <w:tcPr>
            <w:tcW w:w="3267" w:type="dxa"/>
            <w:tcBorders>
              <w:bottom w:val="single" w:sz="12" w:space="0" w:color="auto"/>
            </w:tcBorders>
          </w:tcPr>
          <w:p w14:paraId="481810FC" w14:textId="77777777" w:rsidR="00970998" w:rsidRPr="00970998" w:rsidRDefault="00970998" w:rsidP="00970998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970998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Fixed</w:t>
            </w:r>
          </w:p>
        </w:tc>
      </w:tr>
      <w:tr w:rsidR="00970998" w:rsidRPr="00970998" w14:paraId="151A7BB3" w14:textId="77777777" w:rsidTr="00A203CB">
        <w:tc>
          <w:tcPr>
            <w:tcW w:w="3267" w:type="dxa"/>
            <w:tcBorders>
              <w:top w:val="single" w:sz="12" w:space="0" w:color="auto"/>
            </w:tcBorders>
          </w:tcPr>
          <w:p w14:paraId="514740B1" w14:textId="77777777" w:rsidR="00970998" w:rsidRPr="00970998" w:rsidRDefault="00970998" w:rsidP="0097099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970998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1</w:t>
            </w:r>
          </w:p>
        </w:tc>
        <w:tc>
          <w:tcPr>
            <w:tcW w:w="3267" w:type="dxa"/>
            <w:tcBorders>
              <w:top w:val="single" w:sz="12" w:space="0" w:color="auto"/>
            </w:tcBorders>
          </w:tcPr>
          <w:p w14:paraId="3589B199" w14:textId="77777777" w:rsidR="00970998" w:rsidRPr="00970998" w:rsidRDefault="00970998" w:rsidP="0097099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970998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1</w:t>
            </w:r>
          </w:p>
        </w:tc>
        <w:tc>
          <w:tcPr>
            <w:tcW w:w="3267" w:type="dxa"/>
            <w:tcBorders>
              <w:top w:val="single" w:sz="12" w:space="0" w:color="auto"/>
            </w:tcBorders>
          </w:tcPr>
          <w:p w14:paraId="7E6F189D" w14:textId="77777777" w:rsidR="00970998" w:rsidRPr="00970998" w:rsidRDefault="00970998" w:rsidP="0097099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970998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1</w:t>
            </w:r>
          </w:p>
        </w:tc>
        <w:tc>
          <w:tcPr>
            <w:tcW w:w="3267" w:type="dxa"/>
            <w:tcBorders>
              <w:top w:val="single" w:sz="12" w:space="0" w:color="auto"/>
            </w:tcBorders>
          </w:tcPr>
          <w:p w14:paraId="07103DAB" w14:textId="77777777" w:rsidR="00970998" w:rsidRPr="00970998" w:rsidRDefault="00970998" w:rsidP="0097099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970998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1</w:t>
            </w:r>
          </w:p>
        </w:tc>
      </w:tr>
      <w:tr w:rsidR="00970998" w:rsidRPr="00970998" w14:paraId="7E9487C5" w14:textId="77777777" w:rsidTr="00A203CB">
        <w:tc>
          <w:tcPr>
            <w:tcW w:w="3267" w:type="dxa"/>
          </w:tcPr>
          <w:p w14:paraId="34084CCF" w14:textId="77777777" w:rsidR="00970998" w:rsidRPr="00970998" w:rsidRDefault="00970998" w:rsidP="0097099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3267" w:type="dxa"/>
          </w:tcPr>
          <w:p w14:paraId="3D775F51" w14:textId="77777777" w:rsidR="00970998" w:rsidRPr="00970998" w:rsidRDefault="00970998" w:rsidP="0097099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3267" w:type="dxa"/>
          </w:tcPr>
          <w:p w14:paraId="27907028" w14:textId="77777777" w:rsidR="00970998" w:rsidRPr="00970998" w:rsidRDefault="00970998" w:rsidP="0097099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3267" w:type="dxa"/>
          </w:tcPr>
          <w:p w14:paraId="6B2B7E2D" w14:textId="77777777" w:rsidR="00970998" w:rsidRPr="00970998" w:rsidRDefault="00970998" w:rsidP="0097099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2329817C" w14:textId="77777777" w:rsidR="00970998" w:rsidRPr="00970998" w:rsidRDefault="00970998" w:rsidP="0097099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6"/>
        <w:gridCol w:w="1038"/>
        <w:gridCol w:w="10484"/>
      </w:tblGrid>
      <w:tr w:rsidR="00970998" w:rsidRPr="00970998" w14:paraId="1D3A26BA" w14:textId="77777777" w:rsidTr="00A203CB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14:paraId="0A5941B3" w14:textId="77777777" w:rsidR="00970998" w:rsidRPr="00970998" w:rsidRDefault="00970998" w:rsidP="0097099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970998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General Comments</w:t>
            </w:r>
          </w:p>
        </w:tc>
      </w:tr>
      <w:tr w:rsidR="00970998" w:rsidRPr="00970998" w14:paraId="46B85EE2" w14:textId="77777777" w:rsidTr="00A203CB">
        <w:tc>
          <w:tcPr>
            <w:tcW w:w="1546" w:type="dxa"/>
            <w:tcBorders>
              <w:bottom w:val="single" w:sz="12" w:space="0" w:color="auto"/>
            </w:tcBorders>
          </w:tcPr>
          <w:p w14:paraId="5AEC77F9" w14:textId="77777777" w:rsidR="00970998" w:rsidRPr="00970998" w:rsidRDefault="00970998" w:rsidP="00970998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970998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Author</w:t>
            </w:r>
          </w:p>
        </w:tc>
        <w:tc>
          <w:tcPr>
            <w:tcW w:w="1038" w:type="dxa"/>
            <w:tcBorders>
              <w:bottom w:val="single" w:sz="12" w:space="0" w:color="auto"/>
            </w:tcBorders>
          </w:tcPr>
          <w:p w14:paraId="3CC37375" w14:textId="77777777" w:rsidR="00970998" w:rsidRPr="00970998" w:rsidRDefault="00970998" w:rsidP="00970998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970998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Date</w:t>
            </w:r>
          </w:p>
        </w:tc>
        <w:tc>
          <w:tcPr>
            <w:tcW w:w="10484" w:type="dxa"/>
            <w:tcBorders>
              <w:bottom w:val="single" w:sz="12" w:space="0" w:color="auto"/>
            </w:tcBorders>
          </w:tcPr>
          <w:p w14:paraId="31312DD7" w14:textId="77777777" w:rsidR="00970998" w:rsidRPr="00970998" w:rsidRDefault="00970998" w:rsidP="00970998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970998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Comment</w:t>
            </w:r>
          </w:p>
        </w:tc>
      </w:tr>
      <w:tr w:rsidR="00970998" w:rsidRPr="00970998" w14:paraId="6C0389DC" w14:textId="77777777" w:rsidTr="00A203CB">
        <w:tc>
          <w:tcPr>
            <w:tcW w:w="1546" w:type="dxa"/>
            <w:tcBorders>
              <w:top w:val="single" w:sz="12" w:space="0" w:color="auto"/>
            </w:tcBorders>
          </w:tcPr>
          <w:p w14:paraId="2A1CCC69" w14:textId="77777777" w:rsidR="00970998" w:rsidRPr="00970998" w:rsidRDefault="00970998" w:rsidP="00970998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970998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Yee</w:t>
            </w:r>
          </w:p>
        </w:tc>
        <w:tc>
          <w:tcPr>
            <w:tcW w:w="1038" w:type="dxa"/>
            <w:tcBorders>
              <w:top w:val="single" w:sz="12" w:space="0" w:color="auto"/>
            </w:tcBorders>
          </w:tcPr>
          <w:p w14:paraId="2DDA967C" w14:textId="77777777" w:rsidR="00970998" w:rsidRPr="00970998" w:rsidRDefault="00970998" w:rsidP="00970998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970998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11/10/19</w:t>
            </w:r>
          </w:p>
        </w:tc>
        <w:tc>
          <w:tcPr>
            <w:tcW w:w="10484" w:type="dxa"/>
            <w:tcBorders>
              <w:top w:val="single" w:sz="12" w:space="0" w:color="auto"/>
            </w:tcBorders>
          </w:tcPr>
          <w:p w14:paraId="35CBF1AF" w14:textId="77777777" w:rsidR="00970998" w:rsidRPr="00970998" w:rsidRDefault="00970998" w:rsidP="00970998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970998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Lesson for a Subject</w:t>
            </w:r>
          </w:p>
        </w:tc>
      </w:tr>
      <w:tr w:rsidR="00970998" w:rsidRPr="00970998" w14:paraId="1A3E1B10" w14:textId="77777777" w:rsidTr="00A203CB">
        <w:tc>
          <w:tcPr>
            <w:tcW w:w="1546" w:type="dxa"/>
          </w:tcPr>
          <w:p w14:paraId="5ECC9B1B" w14:textId="77777777" w:rsidR="00970998" w:rsidRPr="00970998" w:rsidRDefault="00970998" w:rsidP="00970998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1038" w:type="dxa"/>
          </w:tcPr>
          <w:p w14:paraId="6A674115" w14:textId="77777777" w:rsidR="00970998" w:rsidRPr="00970998" w:rsidRDefault="00970998" w:rsidP="00970998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10484" w:type="dxa"/>
          </w:tcPr>
          <w:p w14:paraId="1638C083" w14:textId="77777777" w:rsidR="00970998" w:rsidRPr="00970998" w:rsidRDefault="00970998" w:rsidP="00970998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5BA0F480" w14:textId="77777777" w:rsidR="00970998" w:rsidRPr="00970998" w:rsidRDefault="00970998" w:rsidP="0097099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13903F5E" w14:textId="3EF111CD" w:rsidR="00AC3F96" w:rsidRDefault="00AC3F96" w:rsidP="00AA531D">
      <w:pPr>
        <w:rPr>
          <w:lang w:eastAsia="en-US"/>
        </w:rPr>
      </w:pPr>
    </w:p>
    <w:p w14:paraId="4144AB4E" w14:textId="77777777" w:rsidR="00AC3F96" w:rsidRDefault="00AC3F96">
      <w:pPr>
        <w:rPr>
          <w:lang w:eastAsia="en-US"/>
        </w:rPr>
      </w:pPr>
      <w:r>
        <w:rPr>
          <w:lang w:eastAsia="en-US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068"/>
      </w:tblGrid>
      <w:tr w:rsidR="003F3C49" w:rsidRPr="003F3C49" w14:paraId="4BCA1B1C" w14:textId="77777777" w:rsidTr="00A203CB">
        <w:trPr>
          <w:trHeight w:val="107"/>
        </w:trPr>
        <w:tc>
          <w:tcPr>
            <w:tcW w:w="13068" w:type="dxa"/>
            <w:shd w:val="clear" w:color="auto" w:fill="C0C0C0"/>
          </w:tcPr>
          <w:p w14:paraId="5137266E" w14:textId="77777777" w:rsidR="003F3C49" w:rsidRPr="003F3C49" w:rsidRDefault="003F3C49" w:rsidP="003F3C4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3F3C49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lastRenderedPageBreak/>
              <w:t>Class Information</w:t>
            </w:r>
          </w:p>
        </w:tc>
      </w:tr>
      <w:tr w:rsidR="003F3C49" w:rsidRPr="003F3C49" w14:paraId="5C7ABF15" w14:textId="77777777" w:rsidTr="00A203CB">
        <w:trPr>
          <w:trHeight w:val="440"/>
        </w:trPr>
        <w:tc>
          <w:tcPr>
            <w:tcW w:w="13068" w:type="dxa"/>
          </w:tcPr>
          <w:p w14:paraId="237ED026" w14:textId="77777777" w:rsidR="003F3C49" w:rsidRPr="003F3C49" w:rsidRDefault="003F3C49" w:rsidP="003F3C49">
            <w:pPr>
              <w:keepNext/>
              <w:spacing w:after="0" w:line="240" w:lineRule="auto"/>
              <w:outlineLvl w:val="4"/>
              <w:rPr>
                <w:rFonts w:ascii="Tahoma" w:eastAsia="Times New Roman" w:hAnsi="Tahoma" w:cs="Tahoma"/>
                <w:bCs/>
                <w:sz w:val="18"/>
                <w:szCs w:val="24"/>
                <w:lang w:eastAsia="en-US"/>
              </w:rPr>
            </w:pPr>
            <w:r w:rsidRPr="003F3C49">
              <w:rPr>
                <w:rFonts w:ascii="Tahoma" w:eastAsia="Times New Roman" w:hAnsi="Tahoma" w:cs="Tahoma"/>
                <w:b/>
                <w:bCs/>
                <w:sz w:val="18"/>
                <w:szCs w:val="24"/>
                <w:lang w:eastAsia="en-US"/>
              </w:rPr>
              <w:t>Class Name: Test</w:t>
            </w:r>
          </w:p>
          <w:p w14:paraId="53040683" w14:textId="77777777" w:rsidR="003F3C49" w:rsidRPr="003F3C49" w:rsidRDefault="003F3C49" w:rsidP="003F3C49">
            <w:pPr>
              <w:keepNext/>
              <w:tabs>
                <w:tab w:val="left" w:pos="2358"/>
                <w:tab w:val="left" w:pos="2801"/>
                <w:tab w:val="left" w:pos="2880"/>
                <w:tab w:val="left" w:pos="3600"/>
                <w:tab w:val="left" w:pos="4747"/>
                <w:tab w:val="left" w:pos="5602"/>
                <w:tab w:val="left" w:pos="5760"/>
                <w:tab w:val="left" w:pos="6480"/>
                <w:tab w:val="left" w:pos="8165"/>
                <w:tab w:val="left" w:pos="8577"/>
                <w:tab w:val="left" w:pos="8640"/>
                <w:tab w:val="left" w:pos="9360"/>
                <w:tab w:val="left" w:pos="10080"/>
                <w:tab w:val="left" w:pos="10776"/>
                <w:tab w:val="left" w:pos="11409"/>
              </w:tabs>
              <w:spacing w:after="0" w:line="240" w:lineRule="auto"/>
              <w:outlineLvl w:val="4"/>
              <w:rPr>
                <w:rFonts w:ascii="Tahoma" w:eastAsia="Times New Roman" w:hAnsi="Tahoma" w:cs="Tahoma"/>
                <w:bCs/>
                <w:sz w:val="18"/>
                <w:szCs w:val="24"/>
                <w:lang w:eastAsia="en-US"/>
              </w:rPr>
            </w:pPr>
            <w:r w:rsidRPr="003F3C49">
              <w:rPr>
                <w:rFonts w:ascii="Tahoma" w:eastAsia="Times New Roman" w:hAnsi="Tahoma" w:cs="Tahoma"/>
                <w:bCs/>
                <w:sz w:val="18"/>
                <w:szCs w:val="24"/>
                <w:lang w:eastAsia="en-US"/>
              </w:rPr>
              <w:tab/>
              <w:t xml:space="preserve">Abstract Type: Concrete                         </w:t>
            </w:r>
            <w:r w:rsidRPr="003F3C49">
              <w:rPr>
                <w:rFonts w:ascii="Tahoma" w:eastAsia="Times New Roman" w:hAnsi="Tahoma" w:cs="Tahoma"/>
                <w:bCs/>
                <w:sz w:val="18"/>
                <w:szCs w:val="24"/>
                <w:lang w:eastAsia="en-US"/>
              </w:rPr>
              <w:tab/>
              <w:t xml:space="preserve">                                      Persistence: Only when created</w:t>
            </w:r>
          </w:p>
        </w:tc>
      </w:tr>
    </w:tbl>
    <w:p w14:paraId="6C016D41" w14:textId="77777777" w:rsidR="003F3C49" w:rsidRPr="003F3C49" w:rsidRDefault="003F3C49" w:rsidP="003F3C4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5346"/>
        <w:gridCol w:w="6534"/>
      </w:tblGrid>
      <w:tr w:rsidR="003F3C49" w:rsidRPr="003F3C49" w14:paraId="7FC1057F" w14:textId="77777777" w:rsidTr="00A203CB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14:paraId="0DC954A5" w14:textId="77777777" w:rsidR="003F3C49" w:rsidRPr="003F3C49" w:rsidRDefault="003F3C49" w:rsidP="003F3C4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3F3C49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Trace-ability Information</w:t>
            </w:r>
          </w:p>
        </w:tc>
      </w:tr>
      <w:tr w:rsidR="003F3C49" w:rsidRPr="003F3C49" w14:paraId="45C9BEBA" w14:textId="77777777" w:rsidTr="00A203CB">
        <w:tc>
          <w:tcPr>
            <w:tcW w:w="1188" w:type="dxa"/>
            <w:tcBorders>
              <w:top w:val="single" w:sz="4" w:space="0" w:color="auto"/>
              <w:bottom w:val="single" w:sz="12" w:space="0" w:color="auto"/>
            </w:tcBorders>
          </w:tcPr>
          <w:p w14:paraId="2AFCC4E3" w14:textId="77777777" w:rsidR="003F3C49" w:rsidRPr="003F3C49" w:rsidRDefault="003F3C49" w:rsidP="003F3C49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3F3C49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Use Case ID</w:t>
            </w:r>
          </w:p>
        </w:tc>
        <w:tc>
          <w:tcPr>
            <w:tcW w:w="5346" w:type="dxa"/>
            <w:tcBorders>
              <w:top w:val="single" w:sz="4" w:space="0" w:color="auto"/>
              <w:bottom w:val="single" w:sz="12" w:space="0" w:color="auto"/>
            </w:tcBorders>
          </w:tcPr>
          <w:p w14:paraId="3E19F3BC" w14:textId="77777777" w:rsidR="003F3C49" w:rsidRPr="003F3C49" w:rsidRDefault="003F3C49" w:rsidP="003F3C49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3F3C49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Use Case Name</w:t>
            </w:r>
          </w:p>
        </w:tc>
        <w:tc>
          <w:tcPr>
            <w:tcW w:w="6534" w:type="dxa"/>
            <w:tcBorders>
              <w:top w:val="single" w:sz="4" w:space="0" w:color="auto"/>
              <w:bottom w:val="single" w:sz="12" w:space="0" w:color="auto"/>
            </w:tcBorders>
          </w:tcPr>
          <w:p w14:paraId="04A840C7" w14:textId="77777777" w:rsidR="003F3C49" w:rsidRPr="003F3C49" w:rsidRDefault="003F3C49" w:rsidP="003F3C49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3F3C49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Steps</w:t>
            </w:r>
          </w:p>
        </w:tc>
      </w:tr>
      <w:tr w:rsidR="003F3C49" w:rsidRPr="003F3C49" w14:paraId="6CB1F2D8" w14:textId="77777777" w:rsidTr="00A203CB">
        <w:tc>
          <w:tcPr>
            <w:tcW w:w="1188" w:type="dxa"/>
            <w:tcBorders>
              <w:top w:val="single" w:sz="12" w:space="0" w:color="auto"/>
            </w:tcBorders>
          </w:tcPr>
          <w:p w14:paraId="67A6B465" w14:textId="77777777" w:rsidR="003F3C49" w:rsidRPr="003F3C49" w:rsidRDefault="003F3C49" w:rsidP="003F3C49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</w:pPr>
            <w:r w:rsidRPr="003F3C49"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  <w:t>05</w:t>
            </w:r>
          </w:p>
        </w:tc>
        <w:tc>
          <w:tcPr>
            <w:tcW w:w="5346" w:type="dxa"/>
            <w:tcBorders>
              <w:top w:val="single" w:sz="12" w:space="0" w:color="auto"/>
            </w:tcBorders>
          </w:tcPr>
          <w:p w14:paraId="016363D5" w14:textId="77777777" w:rsidR="003F3C49" w:rsidRPr="003F3C49" w:rsidRDefault="003F3C49" w:rsidP="003F3C49">
            <w:pPr>
              <w:spacing w:after="0" w:line="240" w:lineRule="auto"/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</w:pPr>
            <w:r w:rsidRPr="003F3C49"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  <w:t>Submit an Answer</w:t>
            </w:r>
          </w:p>
        </w:tc>
        <w:tc>
          <w:tcPr>
            <w:tcW w:w="6534" w:type="dxa"/>
            <w:tcBorders>
              <w:top w:val="single" w:sz="12" w:space="0" w:color="auto"/>
            </w:tcBorders>
          </w:tcPr>
          <w:p w14:paraId="5CF98D63" w14:textId="77777777" w:rsidR="003F3C49" w:rsidRPr="003F3C49" w:rsidRDefault="003F3C49" w:rsidP="003F3C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3F3C49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All</w:t>
            </w:r>
          </w:p>
        </w:tc>
      </w:tr>
      <w:tr w:rsidR="003F3C49" w:rsidRPr="003F3C49" w14:paraId="22116C51" w14:textId="77777777" w:rsidTr="00A203CB">
        <w:tc>
          <w:tcPr>
            <w:tcW w:w="1188" w:type="dxa"/>
          </w:tcPr>
          <w:p w14:paraId="01BE32A5" w14:textId="77777777" w:rsidR="003F3C49" w:rsidRPr="003F3C49" w:rsidRDefault="003F3C49" w:rsidP="003F3C49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</w:pPr>
            <w:r w:rsidRPr="003F3C49"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  <w:t>06</w:t>
            </w:r>
          </w:p>
        </w:tc>
        <w:tc>
          <w:tcPr>
            <w:tcW w:w="5346" w:type="dxa"/>
          </w:tcPr>
          <w:p w14:paraId="78A9A640" w14:textId="77777777" w:rsidR="003F3C49" w:rsidRPr="003F3C49" w:rsidRDefault="003F3C49" w:rsidP="003F3C49">
            <w:pPr>
              <w:spacing w:after="0" w:line="240" w:lineRule="auto"/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</w:pPr>
            <w:r w:rsidRPr="003F3C49"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  <w:t>End Lesson</w:t>
            </w:r>
          </w:p>
        </w:tc>
        <w:tc>
          <w:tcPr>
            <w:tcW w:w="6534" w:type="dxa"/>
          </w:tcPr>
          <w:p w14:paraId="1F5BDBF1" w14:textId="77777777" w:rsidR="003F3C49" w:rsidRPr="003F3C49" w:rsidRDefault="003F3C49" w:rsidP="003F3C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3F3C49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All</w:t>
            </w:r>
          </w:p>
        </w:tc>
      </w:tr>
      <w:tr w:rsidR="003F3C49" w:rsidRPr="003F3C49" w14:paraId="59907DED" w14:textId="77777777" w:rsidTr="00A203CB">
        <w:tc>
          <w:tcPr>
            <w:tcW w:w="1188" w:type="dxa"/>
          </w:tcPr>
          <w:p w14:paraId="11752902" w14:textId="77777777" w:rsidR="003F3C49" w:rsidRPr="003F3C49" w:rsidRDefault="003F3C49" w:rsidP="003F3C49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</w:pPr>
            <w:r w:rsidRPr="003F3C49"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  <w:t>07</w:t>
            </w:r>
          </w:p>
        </w:tc>
        <w:tc>
          <w:tcPr>
            <w:tcW w:w="5346" w:type="dxa"/>
          </w:tcPr>
          <w:p w14:paraId="56B2F370" w14:textId="77777777" w:rsidR="003F3C49" w:rsidRPr="003F3C49" w:rsidRDefault="003F3C49" w:rsidP="003F3C49">
            <w:pPr>
              <w:spacing w:after="0" w:line="240" w:lineRule="auto"/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</w:pPr>
            <w:r w:rsidRPr="003F3C49"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  <w:t>Start Test</w:t>
            </w:r>
          </w:p>
        </w:tc>
        <w:tc>
          <w:tcPr>
            <w:tcW w:w="6534" w:type="dxa"/>
          </w:tcPr>
          <w:p w14:paraId="2A31F4FE" w14:textId="77777777" w:rsidR="003F3C49" w:rsidRPr="003F3C49" w:rsidRDefault="003F3C49" w:rsidP="003F3C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3F3C49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All</w:t>
            </w:r>
          </w:p>
        </w:tc>
      </w:tr>
    </w:tbl>
    <w:p w14:paraId="173BDC25" w14:textId="77777777" w:rsidR="003F3C49" w:rsidRPr="003F3C49" w:rsidRDefault="003F3C49" w:rsidP="003F3C4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78"/>
        <w:gridCol w:w="4410"/>
        <w:gridCol w:w="4680"/>
      </w:tblGrid>
      <w:tr w:rsidR="003F3C49" w:rsidRPr="003F3C49" w14:paraId="3A89FE5F" w14:textId="77777777" w:rsidTr="00A203CB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14:paraId="6E793242" w14:textId="77777777" w:rsidR="003F3C49" w:rsidRPr="003F3C49" w:rsidRDefault="003F3C49" w:rsidP="003F3C4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3F3C49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Public Methods</w:t>
            </w:r>
          </w:p>
        </w:tc>
      </w:tr>
      <w:tr w:rsidR="003F3C49" w:rsidRPr="003F3C49" w14:paraId="2CECE165" w14:textId="77777777" w:rsidTr="00A203CB">
        <w:tc>
          <w:tcPr>
            <w:tcW w:w="3978" w:type="dxa"/>
            <w:tcBorders>
              <w:bottom w:val="single" w:sz="12" w:space="0" w:color="auto"/>
            </w:tcBorders>
            <w:vAlign w:val="bottom"/>
          </w:tcPr>
          <w:p w14:paraId="5AF047AB" w14:textId="77777777" w:rsidR="003F3C49" w:rsidRPr="003F3C49" w:rsidRDefault="003F3C49" w:rsidP="003F3C49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3F3C49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Signature</w:t>
            </w:r>
          </w:p>
        </w:tc>
        <w:tc>
          <w:tcPr>
            <w:tcW w:w="4410" w:type="dxa"/>
            <w:tcBorders>
              <w:bottom w:val="single" w:sz="12" w:space="0" w:color="auto"/>
            </w:tcBorders>
            <w:vAlign w:val="bottom"/>
          </w:tcPr>
          <w:p w14:paraId="4EFA5E0F" w14:textId="77777777" w:rsidR="003F3C49" w:rsidRPr="003F3C49" w:rsidRDefault="003F3C49" w:rsidP="003F3C49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3F3C49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Preconditions</w:t>
            </w:r>
          </w:p>
        </w:tc>
        <w:tc>
          <w:tcPr>
            <w:tcW w:w="4680" w:type="dxa"/>
            <w:tcBorders>
              <w:bottom w:val="single" w:sz="12" w:space="0" w:color="auto"/>
            </w:tcBorders>
            <w:vAlign w:val="bottom"/>
          </w:tcPr>
          <w:p w14:paraId="75F757B6" w14:textId="77777777" w:rsidR="003F3C49" w:rsidRPr="003F3C49" w:rsidRDefault="003F3C49" w:rsidP="003F3C49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3F3C49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Post Conditions</w:t>
            </w:r>
          </w:p>
        </w:tc>
      </w:tr>
      <w:tr w:rsidR="003F3C49" w:rsidRPr="003F3C49" w14:paraId="26411804" w14:textId="77777777" w:rsidTr="00A203CB">
        <w:tc>
          <w:tcPr>
            <w:tcW w:w="3978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14:paraId="168FB856" w14:textId="77777777" w:rsidR="003F3C49" w:rsidRPr="003F3C49" w:rsidRDefault="003F3C49" w:rsidP="003F3C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proofErr w:type="spellStart"/>
            <w:r w:rsidRPr="003F3C49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createQuestionSet</w:t>
            </w:r>
            <w:proofErr w:type="spellEnd"/>
          </w:p>
        </w:tc>
        <w:tc>
          <w:tcPr>
            <w:tcW w:w="4410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14:paraId="229F6A26" w14:textId="77777777" w:rsidR="003F3C49" w:rsidRPr="003F3C49" w:rsidRDefault="003F3C49" w:rsidP="003F3C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3F3C49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None</w:t>
            </w:r>
          </w:p>
        </w:tc>
        <w:tc>
          <w:tcPr>
            <w:tcW w:w="4680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14:paraId="58B80267" w14:textId="77777777" w:rsidR="003F3C49" w:rsidRPr="003F3C49" w:rsidRDefault="003F3C49" w:rsidP="003F3C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3F3C49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Questions generated</w:t>
            </w:r>
          </w:p>
        </w:tc>
      </w:tr>
      <w:tr w:rsidR="003F3C49" w:rsidRPr="003F3C49" w14:paraId="69008ECA" w14:textId="77777777" w:rsidTr="00A203CB">
        <w:tc>
          <w:tcPr>
            <w:tcW w:w="3978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2A4308D4" w14:textId="77777777" w:rsidR="003F3C49" w:rsidRPr="003F3C49" w:rsidRDefault="003F3C49" w:rsidP="003F3C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proofErr w:type="spellStart"/>
            <w:r w:rsidRPr="003F3C49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checkAnswer</w:t>
            </w:r>
            <w:proofErr w:type="spellEnd"/>
          </w:p>
        </w:tc>
        <w:tc>
          <w:tcPr>
            <w:tcW w:w="441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68B66968" w14:textId="77777777" w:rsidR="003F3C49" w:rsidRPr="003F3C49" w:rsidRDefault="003F3C49" w:rsidP="003F3C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3F3C49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User must enter answer</w:t>
            </w:r>
          </w:p>
        </w:tc>
        <w:tc>
          <w:tcPr>
            <w:tcW w:w="468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38F6A40E" w14:textId="77777777" w:rsidR="003F3C49" w:rsidRPr="003F3C49" w:rsidRDefault="003F3C49" w:rsidP="003F3C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3F3C49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Answer validated</w:t>
            </w:r>
          </w:p>
        </w:tc>
      </w:tr>
      <w:tr w:rsidR="003F3C49" w:rsidRPr="003F3C49" w14:paraId="542426EE" w14:textId="77777777" w:rsidTr="00A203CB">
        <w:tc>
          <w:tcPr>
            <w:tcW w:w="3978" w:type="dxa"/>
            <w:tcBorders>
              <w:top w:val="single" w:sz="4" w:space="0" w:color="auto"/>
            </w:tcBorders>
            <w:vAlign w:val="bottom"/>
          </w:tcPr>
          <w:p w14:paraId="5572D630" w14:textId="77777777" w:rsidR="003F3C49" w:rsidRPr="003F3C49" w:rsidRDefault="003F3C49" w:rsidP="003F3C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  <w:tcBorders>
              <w:top w:val="single" w:sz="4" w:space="0" w:color="auto"/>
            </w:tcBorders>
            <w:vAlign w:val="bottom"/>
          </w:tcPr>
          <w:p w14:paraId="318FE47A" w14:textId="77777777" w:rsidR="003F3C49" w:rsidRPr="003F3C49" w:rsidRDefault="003F3C49" w:rsidP="003F3C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  <w:tcBorders>
              <w:top w:val="single" w:sz="4" w:space="0" w:color="auto"/>
            </w:tcBorders>
            <w:vAlign w:val="bottom"/>
          </w:tcPr>
          <w:p w14:paraId="783CEB84" w14:textId="77777777" w:rsidR="003F3C49" w:rsidRPr="003F3C49" w:rsidRDefault="003F3C49" w:rsidP="003F3C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3F3C49" w:rsidRPr="003F3C49" w14:paraId="02B6D840" w14:textId="77777777" w:rsidTr="00A203CB">
        <w:tc>
          <w:tcPr>
            <w:tcW w:w="3978" w:type="dxa"/>
            <w:vAlign w:val="bottom"/>
          </w:tcPr>
          <w:p w14:paraId="09F65B98" w14:textId="77777777" w:rsidR="003F3C49" w:rsidRPr="003F3C49" w:rsidRDefault="003F3C49" w:rsidP="003F3C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  <w:vAlign w:val="bottom"/>
          </w:tcPr>
          <w:p w14:paraId="4B24959C" w14:textId="77777777" w:rsidR="003F3C49" w:rsidRPr="003F3C49" w:rsidRDefault="003F3C49" w:rsidP="003F3C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  <w:vAlign w:val="bottom"/>
          </w:tcPr>
          <w:p w14:paraId="558C4EC6" w14:textId="77777777" w:rsidR="003F3C49" w:rsidRPr="003F3C49" w:rsidRDefault="003F3C49" w:rsidP="003F3C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3F3C49" w:rsidRPr="003F3C49" w14:paraId="0914EB7D" w14:textId="77777777" w:rsidTr="00A203CB">
        <w:tc>
          <w:tcPr>
            <w:tcW w:w="3978" w:type="dxa"/>
            <w:vAlign w:val="bottom"/>
          </w:tcPr>
          <w:p w14:paraId="3B92CC51" w14:textId="77777777" w:rsidR="003F3C49" w:rsidRPr="003F3C49" w:rsidRDefault="003F3C49" w:rsidP="003F3C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  <w:vAlign w:val="bottom"/>
          </w:tcPr>
          <w:p w14:paraId="09B51AB2" w14:textId="77777777" w:rsidR="003F3C49" w:rsidRPr="003F3C49" w:rsidRDefault="003F3C49" w:rsidP="003F3C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  <w:vAlign w:val="bottom"/>
          </w:tcPr>
          <w:p w14:paraId="03CDCBED" w14:textId="77777777" w:rsidR="003F3C49" w:rsidRPr="003F3C49" w:rsidRDefault="003F3C49" w:rsidP="003F3C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3F3C49" w:rsidRPr="003F3C49" w14:paraId="088A5618" w14:textId="77777777" w:rsidTr="00A203CB">
        <w:tc>
          <w:tcPr>
            <w:tcW w:w="3978" w:type="dxa"/>
            <w:vAlign w:val="bottom"/>
          </w:tcPr>
          <w:p w14:paraId="029ACA38" w14:textId="77777777" w:rsidR="003F3C49" w:rsidRPr="003F3C49" w:rsidRDefault="003F3C49" w:rsidP="003F3C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  <w:vAlign w:val="bottom"/>
          </w:tcPr>
          <w:p w14:paraId="074C757A" w14:textId="77777777" w:rsidR="003F3C49" w:rsidRPr="003F3C49" w:rsidRDefault="003F3C49" w:rsidP="003F3C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  <w:vAlign w:val="bottom"/>
          </w:tcPr>
          <w:p w14:paraId="1B438677" w14:textId="77777777" w:rsidR="003F3C49" w:rsidRPr="003F3C49" w:rsidRDefault="003F3C49" w:rsidP="003F3C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3F3C49" w:rsidRPr="003F3C49" w14:paraId="27252A1E" w14:textId="77777777" w:rsidTr="00A203CB">
        <w:tc>
          <w:tcPr>
            <w:tcW w:w="3978" w:type="dxa"/>
            <w:vAlign w:val="bottom"/>
          </w:tcPr>
          <w:p w14:paraId="3E159D44" w14:textId="77777777" w:rsidR="003F3C49" w:rsidRPr="003F3C49" w:rsidRDefault="003F3C49" w:rsidP="003F3C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  <w:vAlign w:val="bottom"/>
          </w:tcPr>
          <w:p w14:paraId="5E3F00EC" w14:textId="77777777" w:rsidR="003F3C49" w:rsidRPr="003F3C49" w:rsidRDefault="003F3C49" w:rsidP="003F3C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  <w:vAlign w:val="bottom"/>
          </w:tcPr>
          <w:p w14:paraId="32133D58" w14:textId="77777777" w:rsidR="003F3C49" w:rsidRPr="003F3C49" w:rsidRDefault="003F3C49" w:rsidP="003F3C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57CD8FDF" w14:textId="77777777" w:rsidR="003F3C49" w:rsidRPr="003F3C49" w:rsidRDefault="003F3C49" w:rsidP="003F3C4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78"/>
        <w:gridCol w:w="4410"/>
        <w:gridCol w:w="4680"/>
      </w:tblGrid>
      <w:tr w:rsidR="003F3C49" w:rsidRPr="003F3C49" w14:paraId="3FA19A1F" w14:textId="77777777" w:rsidTr="00A203CB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14:paraId="04154917" w14:textId="77777777" w:rsidR="003F3C49" w:rsidRPr="003F3C49" w:rsidRDefault="003F3C49" w:rsidP="003F3C4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3F3C49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Protected Methods</w:t>
            </w:r>
          </w:p>
        </w:tc>
      </w:tr>
      <w:tr w:rsidR="003F3C49" w:rsidRPr="003F3C49" w14:paraId="1610DE4F" w14:textId="77777777" w:rsidTr="00A203CB">
        <w:tc>
          <w:tcPr>
            <w:tcW w:w="3978" w:type="dxa"/>
            <w:tcBorders>
              <w:bottom w:val="single" w:sz="12" w:space="0" w:color="auto"/>
            </w:tcBorders>
          </w:tcPr>
          <w:p w14:paraId="35A27BE4" w14:textId="77777777" w:rsidR="003F3C49" w:rsidRPr="003F3C49" w:rsidRDefault="003F3C49" w:rsidP="003F3C49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3F3C49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Signature</w:t>
            </w:r>
          </w:p>
        </w:tc>
        <w:tc>
          <w:tcPr>
            <w:tcW w:w="4410" w:type="dxa"/>
            <w:tcBorders>
              <w:bottom w:val="single" w:sz="12" w:space="0" w:color="auto"/>
            </w:tcBorders>
          </w:tcPr>
          <w:p w14:paraId="3577B17F" w14:textId="77777777" w:rsidR="003F3C49" w:rsidRPr="003F3C49" w:rsidRDefault="003F3C49" w:rsidP="003F3C49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3F3C49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Preconditions</w:t>
            </w:r>
          </w:p>
        </w:tc>
        <w:tc>
          <w:tcPr>
            <w:tcW w:w="4680" w:type="dxa"/>
            <w:tcBorders>
              <w:bottom w:val="single" w:sz="12" w:space="0" w:color="auto"/>
            </w:tcBorders>
          </w:tcPr>
          <w:p w14:paraId="4BE11C8B" w14:textId="77777777" w:rsidR="003F3C49" w:rsidRPr="003F3C49" w:rsidRDefault="003F3C49" w:rsidP="003F3C49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3F3C49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Post Conditions</w:t>
            </w:r>
          </w:p>
        </w:tc>
      </w:tr>
      <w:tr w:rsidR="003F3C49" w:rsidRPr="003F3C49" w14:paraId="50FBBF78" w14:textId="77777777" w:rsidTr="00A203CB">
        <w:tc>
          <w:tcPr>
            <w:tcW w:w="3978" w:type="dxa"/>
            <w:tcBorders>
              <w:top w:val="single" w:sz="12" w:space="0" w:color="auto"/>
            </w:tcBorders>
          </w:tcPr>
          <w:p w14:paraId="202D4010" w14:textId="77777777" w:rsidR="003F3C49" w:rsidRPr="003F3C49" w:rsidRDefault="003F3C49" w:rsidP="003F3C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proofErr w:type="spellStart"/>
            <w:r w:rsidRPr="003F3C49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retrieveQuestionFromDB</w:t>
            </w:r>
            <w:proofErr w:type="spellEnd"/>
          </w:p>
        </w:tc>
        <w:tc>
          <w:tcPr>
            <w:tcW w:w="4410" w:type="dxa"/>
            <w:tcBorders>
              <w:top w:val="single" w:sz="12" w:space="0" w:color="auto"/>
            </w:tcBorders>
          </w:tcPr>
          <w:p w14:paraId="02FF649B" w14:textId="77777777" w:rsidR="003F3C49" w:rsidRPr="003F3C49" w:rsidRDefault="003F3C49" w:rsidP="003F3C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3F3C49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None</w:t>
            </w:r>
          </w:p>
        </w:tc>
        <w:tc>
          <w:tcPr>
            <w:tcW w:w="4680" w:type="dxa"/>
            <w:tcBorders>
              <w:top w:val="single" w:sz="12" w:space="0" w:color="auto"/>
            </w:tcBorders>
          </w:tcPr>
          <w:p w14:paraId="1AC34A07" w14:textId="77777777" w:rsidR="003F3C49" w:rsidRPr="003F3C49" w:rsidRDefault="003F3C49" w:rsidP="003F3C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3F3C49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Question generated</w:t>
            </w:r>
          </w:p>
        </w:tc>
      </w:tr>
      <w:tr w:rsidR="003F3C49" w:rsidRPr="003F3C49" w14:paraId="5882660B" w14:textId="77777777" w:rsidTr="00A203CB">
        <w:tc>
          <w:tcPr>
            <w:tcW w:w="3978" w:type="dxa"/>
          </w:tcPr>
          <w:p w14:paraId="64ED2FAA" w14:textId="77777777" w:rsidR="003F3C49" w:rsidRPr="003F3C49" w:rsidRDefault="003F3C49" w:rsidP="003F3C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</w:tcPr>
          <w:p w14:paraId="7A4A7B20" w14:textId="77777777" w:rsidR="003F3C49" w:rsidRPr="003F3C49" w:rsidRDefault="003F3C49" w:rsidP="003F3C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</w:tcPr>
          <w:p w14:paraId="166269D2" w14:textId="77777777" w:rsidR="003F3C49" w:rsidRPr="003F3C49" w:rsidRDefault="003F3C49" w:rsidP="003F3C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1D919C26" w14:textId="77777777" w:rsidR="003F3C49" w:rsidRPr="003F3C49" w:rsidRDefault="003F3C49" w:rsidP="003F3C4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pPr w:leftFromText="180" w:rightFromText="180" w:vertAnchor="text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78"/>
        <w:gridCol w:w="4410"/>
        <w:gridCol w:w="4680"/>
      </w:tblGrid>
      <w:tr w:rsidR="003F3C49" w:rsidRPr="003F3C49" w14:paraId="4A06E903" w14:textId="77777777" w:rsidTr="00A203CB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14:paraId="762023B6" w14:textId="77777777" w:rsidR="003F3C49" w:rsidRPr="003F3C49" w:rsidRDefault="003F3C49" w:rsidP="003F3C4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3F3C49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Private Methods</w:t>
            </w:r>
          </w:p>
        </w:tc>
      </w:tr>
      <w:tr w:rsidR="003F3C49" w:rsidRPr="003F3C49" w14:paraId="5EF11FB8" w14:textId="77777777" w:rsidTr="00A203CB">
        <w:tc>
          <w:tcPr>
            <w:tcW w:w="3978" w:type="dxa"/>
            <w:tcBorders>
              <w:bottom w:val="single" w:sz="12" w:space="0" w:color="auto"/>
            </w:tcBorders>
          </w:tcPr>
          <w:p w14:paraId="06260783" w14:textId="77777777" w:rsidR="003F3C49" w:rsidRPr="003F3C49" w:rsidRDefault="003F3C49" w:rsidP="003F3C49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3F3C49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Signature</w:t>
            </w:r>
          </w:p>
        </w:tc>
        <w:tc>
          <w:tcPr>
            <w:tcW w:w="4410" w:type="dxa"/>
            <w:tcBorders>
              <w:bottom w:val="single" w:sz="12" w:space="0" w:color="auto"/>
            </w:tcBorders>
          </w:tcPr>
          <w:p w14:paraId="7BFAE3E2" w14:textId="77777777" w:rsidR="003F3C49" w:rsidRPr="003F3C49" w:rsidRDefault="003F3C49" w:rsidP="003F3C49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3F3C49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Preconditions</w:t>
            </w:r>
          </w:p>
        </w:tc>
        <w:tc>
          <w:tcPr>
            <w:tcW w:w="4680" w:type="dxa"/>
            <w:tcBorders>
              <w:bottom w:val="single" w:sz="12" w:space="0" w:color="auto"/>
            </w:tcBorders>
          </w:tcPr>
          <w:p w14:paraId="63055740" w14:textId="77777777" w:rsidR="003F3C49" w:rsidRPr="003F3C49" w:rsidRDefault="003F3C49" w:rsidP="003F3C49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3F3C49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Post Conditions</w:t>
            </w:r>
          </w:p>
        </w:tc>
      </w:tr>
      <w:tr w:rsidR="003F3C49" w:rsidRPr="003F3C49" w14:paraId="1DF8D928" w14:textId="77777777" w:rsidTr="00A203CB">
        <w:tc>
          <w:tcPr>
            <w:tcW w:w="3978" w:type="dxa"/>
            <w:tcBorders>
              <w:top w:val="single" w:sz="12" w:space="0" w:color="auto"/>
            </w:tcBorders>
          </w:tcPr>
          <w:p w14:paraId="635ABE24" w14:textId="77777777" w:rsidR="003F3C49" w:rsidRPr="003F3C49" w:rsidRDefault="003F3C49" w:rsidP="003F3C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  <w:tcBorders>
              <w:top w:val="single" w:sz="12" w:space="0" w:color="auto"/>
            </w:tcBorders>
          </w:tcPr>
          <w:p w14:paraId="2B3D654A" w14:textId="77777777" w:rsidR="003F3C49" w:rsidRPr="003F3C49" w:rsidRDefault="003F3C49" w:rsidP="003F3C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  <w:tcBorders>
              <w:top w:val="single" w:sz="12" w:space="0" w:color="auto"/>
            </w:tcBorders>
          </w:tcPr>
          <w:p w14:paraId="6D63852C" w14:textId="77777777" w:rsidR="003F3C49" w:rsidRPr="003F3C49" w:rsidRDefault="003F3C49" w:rsidP="003F3C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3F3C49" w:rsidRPr="003F3C49" w14:paraId="7535461F" w14:textId="77777777" w:rsidTr="00A203CB">
        <w:tc>
          <w:tcPr>
            <w:tcW w:w="3978" w:type="dxa"/>
          </w:tcPr>
          <w:p w14:paraId="6EAF83DC" w14:textId="77777777" w:rsidR="003F3C49" w:rsidRPr="003F3C49" w:rsidRDefault="003F3C49" w:rsidP="003F3C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</w:tcPr>
          <w:p w14:paraId="5E626ED4" w14:textId="77777777" w:rsidR="003F3C49" w:rsidRPr="003F3C49" w:rsidRDefault="003F3C49" w:rsidP="003F3C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</w:tcPr>
          <w:p w14:paraId="0142A80A" w14:textId="77777777" w:rsidR="003F3C49" w:rsidRPr="003F3C49" w:rsidRDefault="003F3C49" w:rsidP="003F3C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17CFFFD6" w14:textId="77777777" w:rsidR="003F3C49" w:rsidRPr="003F3C49" w:rsidRDefault="003F3C49" w:rsidP="003F3C4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21967B67" w14:textId="77777777" w:rsidR="003F3C49" w:rsidRPr="003F3C49" w:rsidRDefault="003F3C49" w:rsidP="003F3C4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2160"/>
        <w:gridCol w:w="900"/>
        <w:gridCol w:w="1080"/>
        <w:gridCol w:w="1440"/>
        <w:gridCol w:w="6300"/>
      </w:tblGrid>
      <w:tr w:rsidR="003F3C49" w:rsidRPr="003F3C49" w14:paraId="600F9CDA" w14:textId="77777777" w:rsidTr="00A203CB">
        <w:trPr>
          <w:cantSplit/>
        </w:trPr>
        <w:tc>
          <w:tcPr>
            <w:tcW w:w="13068" w:type="dxa"/>
            <w:gridSpan w:val="6"/>
            <w:tcBorders>
              <w:bottom w:val="single" w:sz="4" w:space="0" w:color="auto"/>
            </w:tcBorders>
            <w:shd w:val="clear" w:color="auto" w:fill="C0C0C0"/>
          </w:tcPr>
          <w:p w14:paraId="2508DCE9" w14:textId="77777777" w:rsidR="003F3C49" w:rsidRPr="003F3C49" w:rsidRDefault="003F3C49" w:rsidP="003F3C4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3F3C49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Attributes</w:t>
            </w:r>
          </w:p>
        </w:tc>
      </w:tr>
      <w:tr w:rsidR="003F3C49" w:rsidRPr="003F3C49" w14:paraId="5AA508BA" w14:textId="77777777" w:rsidTr="00A203CB">
        <w:tc>
          <w:tcPr>
            <w:tcW w:w="1188" w:type="dxa"/>
            <w:tcBorders>
              <w:bottom w:val="single" w:sz="12" w:space="0" w:color="auto"/>
            </w:tcBorders>
            <w:vAlign w:val="bottom"/>
          </w:tcPr>
          <w:p w14:paraId="5201389A" w14:textId="77777777" w:rsidR="003F3C49" w:rsidRPr="003F3C49" w:rsidRDefault="003F3C49" w:rsidP="003F3C49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3F3C49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Name</w:t>
            </w:r>
          </w:p>
        </w:tc>
        <w:tc>
          <w:tcPr>
            <w:tcW w:w="2160" w:type="dxa"/>
            <w:tcBorders>
              <w:bottom w:val="single" w:sz="12" w:space="0" w:color="auto"/>
            </w:tcBorders>
            <w:vAlign w:val="bottom"/>
          </w:tcPr>
          <w:p w14:paraId="13E54AE2" w14:textId="77777777" w:rsidR="003F3C49" w:rsidRPr="003F3C49" w:rsidRDefault="003F3C49" w:rsidP="003F3C49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3F3C49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Type</w:t>
            </w:r>
          </w:p>
        </w:tc>
        <w:tc>
          <w:tcPr>
            <w:tcW w:w="900" w:type="dxa"/>
            <w:tcBorders>
              <w:bottom w:val="single" w:sz="12" w:space="0" w:color="auto"/>
            </w:tcBorders>
            <w:vAlign w:val="bottom"/>
          </w:tcPr>
          <w:p w14:paraId="5E7678E5" w14:textId="77777777" w:rsidR="003F3C49" w:rsidRPr="003F3C49" w:rsidRDefault="003F3C49" w:rsidP="003F3C49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3F3C49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Object (Y/N)</w:t>
            </w:r>
          </w:p>
        </w:tc>
        <w:tc>
          <w:tcPr>
            <w:tcW w:w="1080" w:type="dxa"/>
            <w:tcBorders>
              <w:bottom w:val="single" w:sz="12" w:space="0" w:color="auto"/>
            </w:tcBorders>
            <w:vAlign w:val="bottom"/>
          </w:tcPr>
          <w:p w14:paraId="0208DD42" w14:textId="77777777" w:rsidR="003F3C49" w:rsidRPr="003F3C49" w:rsidRDefault="003F3C49" w:rsidP="003F3C49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3F3C49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Instance/Static</w:t>
            </w:r>
          </w:p>
        </w:tc>
        <w:tc>
          <w:tcPr>
            <w:tcW w:w="1440" w:type="dxa"/>
            <w:tcBorders>
              <w:bottom w:val="single" w:sz="12" w:space="0" w:color="auto"/>
            </w:tcBorders>
            <w:vAlign w:val="bottom"/>
          </w:tcPr>
          <w:p w14:paraId="291CEE51" w14:textId="77777777" w:rsidR="003F3C49" w:rsidRPr="003F3C49" w:rsidRDefault="003F3C49" w:rsidP="003F3C49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3F3C49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Visibility</w:t>
            </w:r>
          </w:p>
        </w:tc>
        <w:tc>
          <w:tcPr>
            <w:tcW w:w="6300" w:type="dxa"/>
            <w:tcBorders>
              <w:bottom w:val="single" w:sz="12" w:space="0" w:color="auto"/>
            </w:tcBorders>
            <w:vAlign w:val="bottom"/>
          </w:tcPr>
          <w:p w14:paraId="55EF5BE3" w14:textId="77777777" w:rsidR="003F3C49" w:rsidRPr="003F3C49" w:rsidRDefault="003F3C49" w:rsidP="003F3C49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3F3C49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Description</w:t>
            </w:r>
          </w:p>
        </w:tc>
      </w:tr>
      <w:tr w:rsidR="003F3C49" w:rsidRPr="003F3C49" w14:paraId="4731C58F" w14:textId="77777777" w:rsidTr="00A203CB">
        <w:tc>
          <w:tcPr>
            <w:tcW w:w="1188" w:type="dxa"/>
            <w:tcBorders>
              <w:top w:val="single" w:sz="12" w:space="0" w:color="auto"/>
            </w:tcBorders>
            <w:vAlign w:val="bottom"/>
          </w:tcPr>
          <w:p w14:paraId="084CABAE" w14:textId="77777777" w:rsidR="003F3C49" w:rsidRPr="003F3C49" w:rsidRDefault="003F3C49" w:rsidP="003F3C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3F3C49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questions</w:t>
            </w:r>
          </w:p>
        </w:tc>
        <w:tc>
          <w:tcPr>
            <w:tcW w:w="2160" w:type="dxa"/>
            <w:tcBorders>
              <w:top w:val="single" w:sz="12" w:space="0" w:color="auto"/>
            </w:tcBorders>
            <w:vAlign w:val="bottom"/>
          </w:tcPr>
          <w:p w14:paraId="0062D91A" w14:textId="77777777" w:rsidR="003F3C49" w:rsidRPr="003F3C49" w:rsidRDefault="003F3C49" w:rsidP="003F3C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3F3C49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List&lt;Question&gt;</w:t>
            </w:r>
          </w:p>
        </w:tc>
        <w:tc>
          <w:tcPr>
            <w:tcW w:w="900" w:type="dxa"/>
            <w:tcBorders>
              <w:top w:val="single" w:sz="12" w:space="0" w:color="auto"/>
            </w:tcBorders>
            <w:vAlign w:val="bottom"/>
          </w:tcPr>
          <w:p w14:paraId="6B2F7855" w14:textId="77777777" w:rsidR="003F3C49" w:rsidRPr="003F3C49" w:rsidRDefault="003F3C49" w:rsidP="003F3C4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3F3C49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Y</w:t>
            </w:r>
          </w:p>
        </w:tc>
        <w:tc>
          <w:tcPr>
            <w:tcW w:w="1080" w:type="dxa"/>
            <w:tcBorders>
              <w:top w:val="single" w:sz="12" w:space="0" w:color="auto"/>
            </w:tcBorders>
            <w:vAlign w:val="bottom"/>
          </w:tcPr>
          <w:p w14:paraId="1728566F" w14:textId="77777777" w:rsidR="003F3C49" w:rsidRPr="003F3C49" w:rsidRDefault="003F3C49" w:rsidP="003F3C4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3F3C49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Instance</w:t>
            </w:r>
          </w:p>
        </w:tc>
        <w:tc>
          <w:tcPr>
            <w:tcW w:w="1440" w:type="dxa"/>
            <w:tcBorders>
              <w:top w:val="single" w:sz="12" w:space="0" w:color="auto"/>
            </w:tcBorders>
            <w:vAlign w:val="bottom"/>
          </w:tcPr>
          <w:p w14:paraId="0188A470" w14:textId="77777777" w:rsidR="003F3C49" w:rsidRPr="003F3C49" w:rsidRDefault="003F3C49" w:rsidP="003F3C4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3F3C49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Private</w:t>
            </w:r>
          </w:p>
        </w:tc>
        <w:tc>
          <w:tcPr>
            <w:tcW w:w="6300" w:type="dxa"/>
            <w:tcBorders>
              <w:top w:val="single" w:sz="12" w:space="0" w:color="auto"/>
            </w:tcBorders>
            <w:vAlign w:val="bottom"/>
          </w:tcPr>
          <w:p w14:paraId="7219146E" w14:textId="77777777" w:rsidR="003F3C49" w:rsidRPr="003F3C49" w:rsidRDefault="003F3C49" w:rsidP="003F3C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3F3C49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Questions</w:t>
            </w:r>
          </w:p>
        </w:tc>
      </w:tr>
    </w:tbl>
    <w:p w14:paraId="5B74DF3B" w14:textId="77777777" w:rsidR="003F3C49" w:rsidRPr="003F3C49" w:rsidRDefault="003F3C49" w:rsidP="003F3C4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08"/>
        <w:gridCol w:w="6660"/>
      </w:tblGrid>
      <w:tr w:rsidR="003F3C49" w:rsidRPr="003F3C49" w14:paraId="24FD7813" w14:textId="77777777" w:rsidTr="00A203CB">
        <w:trPr>
          <w:cantSplit/>
        </w:trPr>
        <w:tc>
          <w:tcPr>
            <w:tcW w:w="1306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14:paraId="2DA4C3EF" w14:textId="77777777" w:rsidR="003F3C49" w:rsidRPr="003F3C49" w:rsidRDefault="003F3C49" w:rsidP="003F3C4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3F3C49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Concurrency</w:t>
            </w:r>
          </w:p>
        </w:tc>
      </w:tr>
      <w:tr w:rsidR="003F3C49" w:rsidRPr="003F3C49" w14:paraId="4D6379F7" w14:textId="77777777" w:rsidTr="00A203CB">
        <w:trPr>
          <w:trHeight w:val="87"/>
        </w:trPr>
        <w:tc>
          <w:tcPr>
            <w:tcW w:w="6408" w:type="dxa"/>
            <w:tcBorders>
              <w:top w:val="single" w:sz="4" w:space="0" w:color="auto"/>
              <w:bottom w:val="single" w:sz="12" w:space="0" w:color="auto"/>
            </w:tcBorders>
          </w:tcPr>
          <w:p w14:paraId="2AF438FC" w14:textId="77777777" w:rsidR="003F3C49" w:rsidRPr="003F3C49" w:rsidRDefault="003F3C49" w:rsidP="003F3C49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3F3C49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Threading Issue</w:t>
            </w:r>
          </w:p>
        </w:tc>
        <w:tc>
          <w:tcPr>
            <w:tcW w:w="6660" w:type="dxa"/>
            <w:tcBorders>
              <w:top w:val="single" w:sz="4" w:space="0" w:color="auto"/>
              <w:bottom w:val="single" w:sz="12" w:space="0" w:color="auto"/>
            </w:tcBorders>
          </w:tcPr>
          <w:p w14:paraId="763AEB58" w14:textId="77777777" w:rsidR="003F3C49" w:rsidRPr="003F3C49" w:rsidRDefault="003F3C49" w:rsidP="003F3C49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3F3C49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Description</w:t>
            </w:r>
          </w:p>
        </w:tc>
      </w:tr>
      <w:tr w:rsidR="003F3C49" w:rsidRPr="003F3C49" w14:paraId="0CE0BE3B" w14:textId="77777777" w:rsidTr="00A203CB">
        <w:tc>
          <w:tcPr>
            <w:tcW w:w="6408" w:type="dxa"/>
            <w:tcBorders>
              <w:top w:val="single" w:sz="12" w:space="0" w:color="auto"/>
            </w:tcBorders>
          </w:tcPr>
          <w:p w14:paraId="7C4AE141" w14:textId="77777777" w:rsidR="003F3C49" w:rsidRPr="003F3C49" w:rsidRDefault="003F3C49" w:rsidP="003F3C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3F3C49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NA</w:t>
            </w:r>
          </w:p>
        </w:tc>
        <w:tc>
          <w:tcPr>
            <w:tcW w:w="6660" w:type="dxa"/>
            <w:tcBorders>
              <w:top w:val="single" w:sz="12" w:space="0" w:color="auto"/>
            </w:tcBorders>
          </w:tcPr>
          <w:p w14:paraId="5FB0635D" w14:textId="77777777" w:rsidR="003F3C49" w:rsidRPr="003F3C49" w:rsidRDefault="003F3C49" w:rsidP="003F3C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3F3C49" w:rsidRPr="003F3C49" w14:paraId="0763F83E" w14:textId="77777777" w:rsidTr="00A203CB">
        <w:tc>
          <w:tcPr>
            <w:tcW w:w="6408" w:type="dxa"/>
          </w:tcPr>
          <w:p w14:paraId="24EE8FF0" w14:textId="77777777" w:rsidR="003F3C49" w:rsidRPr="003F3C49" w:rsidRDefault="003F3C49" w:rsidP="003F3C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6660" w:type="dxa"/>
          </w:tcPr>
          <w:p w14:paraId="6F14ADFF" w14:textId="77777777" w:rsidR="003F3C49" w:rsidRPr="003F3C49" w:rsidRDefault="003F3C49" w:rsidP="003F3C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21370584" w14:textId="77777777" w:rsidR="003F3C49" w:rsidRPr="003F3C49" w:rsidRDefault="003F3C49" w:rsidP="003F3C4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356"/>
        <w:gridCol w:w="4356"/>
        <w:gridCol w:w="4356"/>
      </w:tblGrid>
      <w:tr w:rsidR="003F3C49" w:rsidRPr="003F3C49" w14:paraId="3ACFD2EE" w14:textId="77777777" w:rsidTr="00A203CB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14:paraId="56DB6C1F" w14:textId="77777777" w:rsidR="003F3C49" w:rsidRPr="003F3C49" w:rsidRDefault="003F3C49" w:rsidP="003F3C4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3F3C49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Major Exceptions</w:t>
            </w:r>
          </w:p>
        </w:tc>
      </w:tr>
      <w:tr w:rsidR="003F3C49" w:rsidRPr="003F3C49" w14:paraId="543F0C6A" w14:textId="77777777" w:rsidTr="00A203CB">
        <w:tc>
          <w:tcPr>
            <w:tcW w:w="4356" w:type="dxa"/>
            <w:tcBorders>
              <w:bottom w:val="single" w:sz="12" w:space="0" w:color="auto"/>
            </w:tcBorders>
          </w:tcPr>
          <w:p w14:paraId="51DBBCFE" w14:textId="77777777" w:rsidR="003F3C49" w:rsidRPr="003F3C49" w:rsidRDefault="003F3C49" w:rsidP="003F3C49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3F3C49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Name</w:t>
            </w:r>
          </w:p>
        </w:tc>
        <w:tc>
          <w:tcPr>
            <w:tcW w:w="4356" w:type="dxa"/>
            <w:tcBorders>
              <w:bottom w:val="single" w:sz="12" w:space="0" w:color="auto"/>
            </w:tcBorders>
          </w:tcPr>
          <w:p w14:paraId="75EE2F84" w14:textId="77777777" w:rsidR="003F3C49" w:rsidRPr="003F3C49" w:rsidRDefault="003F3C49" w:rsidP="003F3C49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3F3C49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Trigger</w:t>
            </w:r>
          </w:p>
        </w:tc>
        <w:tc>
          <w:tcPr>
            <w:tcW w:w="4356" w:type="dxa"/>
            <w:tcBorders>
              <w:bottom w:val="single" w:sz="12" w:space="0" w:color="auto"/>
            </w:tcBorders>
          </w:tcPr>
          <w:p w14:paraId="4DA1D396" w14:textId="77777777" w:rsidR="003F3C49" w:rsidRPr="003F3C49" w:rsidRDefault="003F3C49" w:rsidP="003F3C49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3F3C49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Action</w:t>
            </w:r>
          </w:p>
        </w:tc>
      </w:tr>
      <w:tr w:rsidR="003F3C49" w:rsidRPr="003F3C49" w14:paraId="333E8239" w14:textId="77777777" w:rsidTr="00A203CB">
        <w:trPr>
          <w:trHeight w:val="114"/>
        </w:trPr>
        <w:tc>
          <w:tcPr>
            <w:tcW w:w="4356" w:type="dxa"/>
            <w:tcBorders>
              <w:top w:val="single" w:sz="12" w:space="0" w:color="auto"/>
            </w:tcBorders>
            <w:vAlign w:val="bottom"/>
          </w:tcPr>
          <w:p w14:paraId="11CC2011" w14:textId="77777777" w:rsidR="003F3C49" w:rsidRPr="003F3C49" w:rsidRDefault="003F3C49" w:rsidP="003F3C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356" w:type="dxa"/>
            <w:tcBorders>
              <w:top w:val="single" w:sz="12" w:space="0" w:color="auto"/>
            </w:tcBorders>
            <w:vAlign w:val="bottom"/>
          </w:tcPr>
          <w:p w14:paraId="5EF6F2AF" w14:textId="77777777" w:rsidR="003F3C49" w:rsidRPr="003F3C49" w:rsidRDefault="003F3C49" w:rsidP="003F3C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356" w:type="dxa"/>
            <w:tcBorders>
              <w:top w:val="single" w:sz="12" w:space="0" w:color="auto"/>
            </w:tcBorders>
            <w:vAlign w:val="bottom"/>
          </w:tcPr>
          <w:p w14:paraId="42C8FA7E" w14:textId="77777777" w:rsidR="003F3C49" w:rsidRPr="003F3C49" w:rsidRDefault="003F3C49" w:rsidP="003F3C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3F3C49" w:rsidRPr="003F3C49" w14:paraId="6C004492" w14:textId="77777777" w:rsidTr="00A203CB">
        <w:tc>
          <w:tcPr>
            <w:tcW w:w="4356" w:type="dxa"/>
          </w:tcPr>
          <w:p w14:paraId="0016A55E" w14:textId="77777777" w:rsidR="003F3C49" w:rsidRPr="003F3C49" w:rsidRDefault="003F3C49" w:rsidP="003F3C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356" w:type="dxa"/>
          </w:tcPr>
          <w:p w14:paraId="7FD2C6C2" w14:textId="77777777" w:rsidR="003F3C49" w:rsidRPr="003F3C49" w:rsidRDefault="003F3C49" w:rsidP="003F3C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356" w:type="dxa"/>
          </w:tcPr>
          <w:p w14:paraId="542008D9" w14:textId="77777777" w:rsidR="003F3C49" w:rsidRPr="003F3C49" w:rsidRDefault="003F3C49" w:rsidP="003F3C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615389C7" w14:textId="77777777" w:rsidR="003F3C49" w:rsidRPr="003F3C49" w:rsidRDefault="003F3C49" w:rsidP="003F3C4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67"/>
        <w:gridCol w:w="3267"/>
        <w:gridCol w:w="3267"/>
        <w:gridCol w:w="3267"/>
      </w:tblGrid>
      <w:tr w:rsidR="003F3C49" w:rsidRPr="003F3C49" w14:paraId="1CD5F707" w14:textId="77777777" w:rsidTr="00A203CB">
        <w:trPr>
          <w:cantSplit/>
        </w:trPr>
        <w:tc>
          <w:tcPr>
            <w:tcW w:w="13068" w:type="dxa"/>
            <w:gridSpan w:val="4"/>
            <w:tcBorders>
              <w:bottom w:val="single" w:sz="4" w:space="0" w:color="auto"/>
            </w:tcBorders>
            <w:shd w:val="clear" w:color="auto" w:fill="C0C0C0"/>
          </w:tcPr>
          <w:p w14:paraId="5CD97121" w14:textId="77777777" w:rsidR="003F3C49" w:rsidRPr="003F3C49" w:rsidRDefault="003F3C49" w:rsidP="003F3C4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3F3C49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Instance Information</w:t>
            </w:r>
          </w:p>
        </w:tc>
      </w:tr>
      <w:tr w:rsidR="003F3C49" w:rsidRPr="003F3C49" w14:paraId="47A4B491" w14:textId="77777777" w:rsidTr="00A203CB">
        <w:tc>
          <w:tcPr>
            <w:tcW w:w="3267" w:type="dxa"/>
            <w:tcBorders>
              <w:bottom w:val="single" w:sz="12" w:space="0" w:color="auto"/>
            </w:tcBorders>
          </w:tcPr>
          <w:p w14:paraId="57727A91" w14:textId="77777777" w:rsidR="003F3C49" w:rsidRPr="003F3C49" w:rsidRDefault="003F3C49" w:rsidP="003F3C49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3F3C49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Minimum</w:t>
            </w:r>
          </w:p>
        </w:tc>
        <w:tc>
          <w:tcPr>
            <w:tcW w:w="3267" w:type="dxa"/>
            <w:tcBorders>
              <w:bottom w:val="single" w:sz="12" w:space="0" w:color="auto"/>
            </w:tcBorders>
          </w:tcPr>
          <w:p w14:paraId="5DD50143" w14:textId="77777777" w:rsidR="003F3C49" w:rsidRPr="003F3C49" w:rsidRDefault="003F3C49" w:rsidP="003F3C49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3F3C49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Maximum</w:t>
            </w:r>
          </w:p>
        </w:tc>
        <w:tc>
          <w:tcPr>
            <w:tcW w:w="3267" w:type="dxa"/>
            <w:tcBorders>
              <w:bottom w:val="single" w:sz="12" w:space="0" w:color="auto"/>
            </w:tcBorders>
          </w:tcPr>
          <w:p w14:paraId="4F9E5974" w14:textId="77777777" w:rsidR="003F3C49" w:rsidRPr="003F3C49" w:rsidRDefault="003F3C49" w:rsidP="003F3C49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3F3C49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Mean</w:t>
            </w:r>
          </w:p>
        </w:tc>
        <w:tc>
          <w:tcPr>
            <w:tcW w:w="3267" w:type="dxa"/>
            <w:tcBorders>
              <w:bottom w:val="single" w:sz="12" w:space="0" w:color="auto"/>
            </w:tcBorders>
          </w:tcPr>
          <w:p w14:paraId="08DAA97C" w14:textId="77777777" w:rsidR="003F3C49" w:rsidRPr="003F3C49" w:rsidRDefault="003F3C49" w:rsidP="003F3C49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3F3C49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Fixed</w:t>
            </w:r>
          </w:p>
        </w:tc>
      </w:tr>
      <w:tr w:rsidR="003F3C49" w:rsidRPr="003F3C49" w14:paraId="2CDF9344" w14:textId="77777777" w:rsidTr="00A203CB">
        <w:tc>
          <w:tcPr>
            <w:tcW w:w="3267" w:type="dxa"/>
            <w:tcBorders>
              <w:top w:val="single" w:sz="12" w:space="0" w:color="auto"/>
            </w:tcBorders>
          </w:tcPr>
          <w:p w14:paraId="14AFF333" w14:textId="77777777" w:rsidR="003F3C49" w:rsidRPr="003F3C49" w:rsidRDefault="003F3C49" w:rsidP="003F3C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3F3C49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1</w:t>
            </w:r>
          </w:p>
        </w:tc>
        <w:tc>
          <w:tcPr>
            <w:tcW w:w="3267" w:type="dxa"/>
            <w:tcBorders>
              <w:top w:val="single" w:sz="12" w:space="0" w:color="auto"/>
            </w:tcBorders>
          </w:tcPr>
          <w:p w14:paraId="3D119ACF" w14:textId="77777777" w:rsidR="003F3C49" w:rsidRPr="003F3C49" w:rsidRDefault="003F3C49" w:rsidP="003F3C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3F3C49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1</w:t>
            </w:r>
          </w:p>
        </w:tc>
        <w:tc>
          <w:tcPr>
            <w:tcW w:w="3267" w:type="dxa"/>
            <w:tcBorders>
              <w:top w:val="single" w:sz="12" w:space="0" w:color="auto"/>
            </w:tcBorders>
          </w:tcPr>
          <w:p w14:paraId="676CC246" w14:textId="77777777" w:rsidR="003F3C49" w:rsidRPr="003F3C49" w:rsidRDefault="003F3C49" w:rsidP="003F3C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3F3C49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1</w:t>
            </w:r>
          </w:p>
        </w:tc>
        <w:tc>
          <w:tcPr>
            <w:tcW w:w="3267" w:type="dxa"/>
            <w:tcBorders>
              <w:top w:val="single" w:sz="12" w:space="0" w:color="auto"/>
            </w:tcBorders>
          </w:tcPr>
          <w:p w14:paraId="5265F7C8" w14:textId="77777777" w:rsidR="003F3C49" w:rsidRPr="003F3C49" w:rsidRDefault="003F3C49" w:rsidP="003F3C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3F3C49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1</w:t>
            </w:r>
          </w:p>
        </w:tc>
      </w:tr>
      <w:tr w:rsidR="003F3C49" w:rsidRPr="003F3C49" w14:paraId="464F5760" w14:textId="77777777" w:rsidTr="00A203CB">
        <w:tc>
          <w:tcPr>
            <w:tcW w:w="3267" w:type="dxa"/>
          </w:tcPr>
          <w:p w14:paraId="182168DA" w14:textId="77777777" w:rsidR="003F3C49" w:rsidRPr="003F3C49" w:rsidRDefault="003F3C49" w:rsidP="003F3C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3267" w:type="dxa"/>
          </w:tcPr>
          <w:p w14:paraId="54C0422B" w14:textId="77777777" w:rsidR="003F3C49" w:rsidRPr="003F3C49" w:rsidRDefault="003F3C49" w:rsidP="003F3C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3267" w:type="dxa"/>
          </w:tcPr>
          <w:p w14:paraId="6EB756B1" w14:textId="77777777" w:rsidR="003F3C49" w:rsidRPr="003F3C49" w:rsidRDefault="003F3C49" w:rsidP="003F3C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3267" w:type="dxa"/>
          </w:tcPr>
          <w:p w14:paraId="0A85B3CC" w14:textId="77777777" w:rsidR="003F3C49" w:rsidRPr="003F3C49" w:rsidRDefault="003F3C49" w:rsidP="003F3C49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6CD7D58A" w14:textId="77777777" w:rsidR="003F3C49" w:rsidRPr="003F3C49" w:rsidRDefault="003F3C49" w:rsidP="003F3C4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6"/>
        <w:gridCol w:w="1038"/>
        <w:gridCol w:w="10484"/>
      </w:tblGrid>
      <w:tr w:rsidR="003F3C49" w:rsidRPr="003F3C49" w14:paraId="2C1E07CE" w14:textId="77777777" w:rsidTr="00A203CB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14:paraId="2F27FCE7" w14:textId="77777777" w:rsidR="003F3C49" w:rsidRPr="003F3C49" w:rsidRDefault="003F3C49" w:rsidP="003F3C4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3F3C49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General Comments</w:t>
            </w:r>
          </w:p>
        </w:tc>
      </w:tr>
      <w:tr w:rsidR="003F3C49" w:rsidRPr="003F3C49" w14:paraId="2785DC28" w14:textId="77777777" w:rsidTr="00A203CB">
        <w:tc>
          <w:tcPr>
            <w:tcW w:w="1546" w:type="dxa"/>
            <w:tcBorders>
              <w:bottom w:val="single" w:sz="12" w:space="0" w:color="auto"/>
            </w:tcBorders>
          </w:tcPr>
          <w:p w14:paraId="171E342B" w14:textId="77777777" w:rsidR="003F3C49" w:rsidRPr="003F3C49" w:rsidRDefault="003F3C49" w:rsidP="003F3C49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3F3C49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Author</w:t>
            </w:r>
          </w:p>
        </w:tc>
        <w:tc>
          <w:tcPr>
            <w:tcW w:w="1038" w:type="dxa"/>
            <w:tcBorders>
              <w:bottom w:val="single" w:sz="12" w:space="0" w:color="auto"/>
            </w:tcBorders>
          </w:tcPr>
          <w:p w14:paraId="7CC41049" w14:textId="77777777" w:rsidR="003F3C49" w:rsidRPr="003F3C49" w:rsidRDefault="003F3C49" w:rsidP="003F3C49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3F3C49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Date</w:t>
            </w:r>
          </w:p>
        </w:tc>
        <w:tc>
          <w:tcPr>
            <w:tcW w:w="10484" w:type="dxa"/>
            <w:tcBorders>
              <w:bottom w:val="single" w:sz="12" w:space="0" w:color="auto"/>
            </w:tcBorders>
          </w:tcPr>
          <w:p w14:paraId="08B1C958" w14:textId="77777777" w:rsidR="003F3C49" w:rsidRPr="003F3C49" w:rsidRDefault="003F3C49" w:rsidP="003F3C49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3F3C49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Comment</w:t>
            </w:r>
          </w:p>
        </w:tc>
      </w:tr>
      <w:tr w:rsidR="003F3C49" w:rsidRPr="003F3C49" w14:paraId="7D62F940" w14:textId="77777777" w:rsidTr="00A203CB">
        <w:tc>
          <w:tcPr>
            <w:tcW w:w="1546" w:type="dxa"/>
            <w:tcBorders>
              <w:top w:val="single" w:sz="12" w:space="0" w:color="auto"/>
            </w:tcBorders>
          </w:tcPr>
          <w:p w14:paraId="555BC44B" w14:textId="77777777" w:rsidR="003F3C49" w:rsidRPr="003F3C49" w:rsidRDefault="003F3C49" w:rsidP="003F3C4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3F3C49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Yee</w:t>
            </w:r>
          </w:p>
        </w:tc>
        <w:tc>
          <w:tcPr>
            <w:tcW w:w="1038" w:type="dxa"/>
            <w:tcBorders>
              <w:top w:val="single" w:sz="12" w:space="0" w:color="auto"/>
            </w:tcBorders>
          </w:tcPr>
          <w:p w14:paraId="3C866250" w14:textId="77777777" w:rsidR="003F3C49" w:rsidRPr="003F3C49" w:rsidRDefault="003F3C49" w:rsidP="003F3C4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3F3C49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11/10/19</w:t>
            </w:r>
          </w:p>
        </w:tc>
        <w:tc>
          <w:tcPr>
            <w:tcW w:w="10484" w:type="dxa"/>
            <w:tcBorders>
              <w:top w:val="single" w:sz="12" w:space="0" w:color="auto"/>
            </w:tcBorders>
          </w:tcPr>
          <w:p w14:paraId="0A767494" w14:textId="77777777" w:rsidR="003F3C49" w:rsidRPr="003F3C49" w:rsidRDefault="003F3C49" w:rsidP="003F3C4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3F3C49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Test for a Subject</w:t>
            </w:r>
          </w:p>
        </w:tc>
      </w:tr>
      <w:tr w:rsidR="003F3C49" w:rsidRPr="003F3C49" w14:paraId="240DC10F" w14:textId="77777777" w:rsidTr="00A203CB">
        <w:tc>
          <w:tcPr>
            <w:tcW w:w="1546" w:type="dxa"/>
          </w:tcPr>
          <w:p w14:paraId="590101E3" w14:textId="77777777" w:rsidR="003F3C49" w:rsidRPr="003F3C49" w:rsidRDefault="003F3C49" w:rsidP="003F3C4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1038" w:type="dxa"/>
          </w:tcPr>
          <w:p w14:paraId="16B24233" w14:textId="77777777" w:rsidR="003F3C49" w:rsidRPr="003F3C49" w:rsidRDefault="003F3C49" w:rsidP="003F3C4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10484" w:type="dxa"/>
          </w:tcPr>
          <w:p w14:paraId="4FA2651C" w14:textId="77777777" w:rsidR="003F3C49" w:rsidRPr="003F3C49" w:rsidRDefault="003F3C49" w:rsidP="003F3C49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3EB426C7" w14:textId="77777777" w:rsidR="003F3C49" w:rsidRPr="003F3C49" w:rsidRDefault="003F3C49" w:rsidP="003F3C4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1B0C38F0" w14:textId="67AC75E1" w:rsidR="003F3C49" w:rsidRDefault="003F3C49" w:rsidP="00AA531D">
      <w:pPr>
        <w:rPr>
          <w:lang w:eastAsia="en-US"/>
        </w:rPr>
      </w:pPr>
    </w:p>
    <w:p w14:paraId="5E33157F" w14:textId="77777777" w:rsidR="003F3C49" w:rsidRDefault="003F3C49">
      <w:pPr>
        <w:rPr>
          <w:lang w:eastAsia="en-US"/>
        </w:rPr>
      </w:pPr>
      <w:r>
        <w:rPr>
          <w:lang w:eastAsia="en-US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068"/>
      </w:tblGrid>
      <w:tr w:rsidR="00F94168" w:rsidRPr="00F94168" w14:paraId="1C70CFE8" w14:textId="77777777" w:rsidTr="00A203CB">
        <w:trPr>
          <w:trHeight w:val="107"/>
        </w:trPr>
        <w:tc>
          <w:tcPr>
            <w:tcW w:w="13068" w:type="dxa"/>
            <w:shd w:val="clear" w:color="auto" w:fill="C0C0C0"/>
          </w:tcPr>
          <w:p w14:paraId="5D01784B" w14:textId="77777777" w:rsidR="00F94168" w:rsidRPr="00F94168" w:rsidRDefault="00F94168" w:rsidP="00F941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F94168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lastRenderedPageBreak/>
              <w:t>Class Information</w:t>
            </w:r>
          </w:p>
        </w:tc>
      </w:tr>
      <w:tr w:rsidR="00F94168" w:rsidRPr="00F94168" w14:paraId="68DD0FD7" w14:textId="77777777" w:rsidTr="00A203CB">
        <w:trPr>
          <w:trHeight w:val="440"/>
        </w:trPr>
        <w:tc>
          <w:tcPr>
            <w:tcW w:w="13068" w:type="dxa"/>
          </w:tcPr>
          <w:p w14:paraId="2EE4B805" w14:textId="77777777" w:rsidR="00F94168" w:rsidRPr="00F94168" w:rsidRDefault="00F94168" w:rsidP="00F94168">
            <w:pPr>
              <w:keepNext/>
              <w:spacing w:after="0" w:line="240" w:lineRule="auto"/>
              <w:outlineLvl w:val="4"/>
              <w:rPr>
                <w:rFonts w:ascii="Tahoma" w:eastAsia="Times New Roman" w:hAnsi="Tahoma" w:cs="Tahoma"/>
                <w:bCs/>
                <w:sz w:val="18"/>
                <w:szCs w:val="24"/>
                <w:lang w:eastAsia="en-US"/>
              </w:rPr>
            </w:pPr>
            <w:r w:rsidRPr="00F94168">
              <w:rPr>
                <w:rFonts w:ascii="Tahoma" w:eastAsia="Times New Roman" w:hAnsi="Tahoma" w:cs="Tahoma"/>
                <w:b/>
                <w:bCs/>
                <w:sz w:val="18"/>
                <w:szCs w:val="24"/>
                <w:lang w:eastAsia="en-US"/>
              </w:rPr>
              <w:t>Class Name: Question</w:t>
            </w:r>
          </w:p>
          <w:p w14:paraId="17746F43" w14:textId="77777777" w:rsidR="00F94168" w:rsidRPr="00F94168" w:rsidRDefault="00F94168" w:rsidP="00F94168">
            <w:pPr>
              <w:keepNext/>
              <w:tabs>
                <w:tab w:val="left" w:pos="2358"/>
                <w:tab w:val="left" w:pos="2801"/>
                <w:tab w:val="left" w:pos="2880"/>
                <w:tab w:val="left" w:pos="3600"/>
                <w:tab w:val="left" w:pos="4747"/>
                <w:tab w:val="left" w:pos="5602"/>
                <w:tab w:val="left" w:pos="5760"/>
                <w:tab w:val="left" w:pos="6480"/>
                <w:tab w:val="left" w:pos="8165"/>
                <w:tab w:val="left" w:pos="8577"/>
                <w:tab w:val="left" w:pos="8640"/>
                <w:tab w:val="left" w:pos="9360"/>
                <w:tab w:val="left" w:pos="10080"/>
                <w:tab w:val="left" w:pos="10776"/>
                <w:tab w:val="left" w:pos="11409"/>
              </w:tabs>
              <w:spacing w:after="0" w:line="240" w:lineRule="auto"/>
              <w:outlineLvl w:val="4"/>
              <w:rPr>
                <w:rFonts w:ascii="Tahoma" w:eastAsia="Times New Roman" w:hAnsi="Tahoma" w:cs="Tahoma"/>
                <w:bCs/>
                <w:sz w:val="18"/>
                <w:szCs w:val="24"/>
                <w:lang w:eastAsia="en-US"/>
              </w:rPr>
            </w:pPr>
            <w:r w:rsidRPr="00F94168">
              <w:rPr>
                <w:rFonts w:ascii="Tahoma" w:eastAsia="Times New Roman" w:hAnsi="Tahoma" w:cs="Tahoma"/>
                <w:bCs/>
                <w:sz w:val="18"/>
                <w:szCs w:val="24"/>
                <w:lang w:eastAsia="en-US"/>
              </w:rPr>
              <w:tab/>
              <w:t xml:space="preserve">Abstract Type: Concrete                         </w:t>
            </w:r>
            <w:r w:rsidRPr="00F94168">
              <w:rPr>
                <w:rFonts w:ascii="Tahoma" w:eastAsia="Times New Roman" w:hAnsi="Tahoma" w:cs="Tahoma"/>
                <w:bCs/>
                <w:sz w:val="18"/>
                <w:szCs w:val="24"/>
                <w:lang w:eastAsia="en-US"/>
              </w:rPr>
              <w:tab/>
              <w:t xml:space="preserve">                                      Persistence: Only when created</w:t>
            </w:r>
          </w:p>
        </w:tc>
      </w:tr>
    </w:tbl>
    <w:p w14:paraId="03B59548" w14:textId="77777777" w:rsidR="00F94168" w:rsidRPr="00F94168" w:rsidRDefault="00F94168" w:rsidP="00F9416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5346"/>
        <w:gridCol w:w="6534"/>
      </w:tblGrid>
      <w:tr w:rsidR="00F94168" w:rsidRPr="00F94168" w14:paraId="1504C50D" w14:textId="77777777" w:rsidTr="00A203CB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14:paraId="682CAD64" w14:textId="77777777" w:rsidR="00F94168" w:rsidRPr="00F94168" w:rsidRDefault="00F94168" w:rsidP="00F941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F94168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Trace-ability Information</w:t>
            </w:r>
          </w:p>
        </w:tc>
      </w:tr>
      <w:tr w:rsidR="00F94168" w:rsidRPr="00F94168" w14:paraId="3DFA256C" w14:textId="77777777" w:rsidTr="00A203CB">
        <w:tc>
          <w:tcPr>
            <w:tcW w:w="1188" w:type="dxa"/>
            <w:tcBorders>
              <w:top w:val="single" w:sz="4" w:space="0" w:color="auto"/>
              <w:bottom w:val="single" w:sz="12" w:space="0" w:color="auto"/>
            </w:tcBorders>
          </w:tcPr>
          <w:p w14:paraId="73083087" w14:textId="77777777" w:rsidR="00F94168" w:rsidRPr="00F94168" w:rsidRDefault="00F94168" w:rsidP="00F94168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94168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Use Case ID</w:t>
            </w:r>
          </w:p>
        </w:tc>
        <w:tc>
          <w:tcPr>
            <w:tcW w:w="5346" w:type="dxa"/>
            <w:tcBorders>
              <w:top w:val="single" w:sz="4" w:space="0" w:color="auto"/>
              <w:bottom w:val="single" w:sz="12" w:space="0" w:color="auto"/>
            </w:tcBorders>
          </w:tcPr>
          <w:p w14:paraId="1C3A9CB6" w14:textId="77777777" w:rsidR="00F94168" w:rsidRPr="00F94168" w:rsidRDefault="00F94168" w:rsidP="00F94168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94168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Use Case Name</w:t>
            </w:r>
          </w:p>
        </w:tc>
        <w:tc>
          <w:tcPr>
            <w:tcW w:w="6534" w:type="dxa"/>
            <w:tcBorders>
              <w:top w:val="single" w:sz="4" w:space="0" w:color="auto"/>
              <w:bottom w:val="single" w:sz="12" w:space="0" w:color="auto"/>
            </w:tcBorders>
          </w:tcPr>
          <w:p w14:paraId="0F9ABABA" w14:textId="77777777" w:rsidR="00F94168" w:rsidRPr="00F94168" w:rsidRDefault="00F94168" w:rsidP="00F94168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94168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Steps</w:t>
            </w:r>
          </w:p>
        </w:tc>
      </w:tr>
      <w:tr w:rsidR="00F94168" w:rsidRPr="00F94168" w14:paraId="47189657" w14:textId="77777777" w:rsidTr="00A203CB">
        <w:tc>
          <w:tcPr>
            <w:tcW w:w="1188" w:type="dxa"/>
            <w:tcBorders>
              <w:top w:val="single" w:sz="12" w:space="0" w:color="auto"/>
            </w:tcBorders>
          </w:tcPr>
          <w:p w14:paraId="407A6E63" w14:textId="77777777" w:rsidR="00F94168" w:rsidRPr="00F94168" w:rsidRDefault="00F94168" w:rsidP="00F94168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</w:pPr>
            <w:r w:rsidRPr="00F94168"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  <w:t>04</w:t>
            </w:r>
          </w:p>
        </w:tc>
        <w:tc>
          <w:tcPr>
            <w:tcW w:w="5346" w:type="dxa"/>
            <w:tcBorders>
              <w:top w:val="single" w:sz="12" w:space="0" w:color="auto"/>
            </w:tcBorders>
          </w:tcPr>
          <w:p w14:paraId="33E990C0" w14:textId="77777777" w:rsidR="00F94168" w:rsidRPr="00F94168" w:rsidRDefault="00F94168" w:rsidP="00F94168">
            <w:pPr>
              <w:spacing w:after="0" w:line="240" w:lineRule="auto"/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</w:pPr>
            <w:r w:rsidRPr="00F94168"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  <w:t>Start Lesson</w:t>
            </w:r>
          </w:p>
        </w:tc>
        <w:tc>
          <w:tcPr>
            <w:tcW w:w="6534" w:type="dxa"/>
            <w:tcBorders>
              <w:top w:val="single" w:sz="12" w:space="0" w:color="auto"/>
            </w:tcBorders>
          </w:tcPr>
          <w:p w14:paraId="2262E5DA" w14:textId="77777777" w:rsidR="00F94168" w:rsidRPr="00F94168" w:rsidRDefault="00F94168" w:rsidP="00F9416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94168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All</w:t>
            </w:r>
          </w:p>
        </w:tc>
      </w:tr>
      <w:tr w:rsidR="00F94168" w:rsidRPr="00F94168" w14:paraId="469AADF6" w14:textId="77777777" w:rsidTr="00A203CB">
        <w:tc>
          <w:tcPr>
            <w:tcW w:w="1188" w:type="dxa"/>
          </w:tcPr>
          <w:p w14:paraId="154C5FA6" w14:textId="77777777" w:rsidR="00F94168" w:rsidRPr="00F94168" w:rsidRDefault="00F94168" w:rsidP="00F94168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</w:pPr>
            <w:r w:rsidRPr="00F94168"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  <w:t>05</w:t>
            </w:r>
          </w:p>
        </w:tc>
        <w:tc>
          <w:tcPr>
            <w:tcW w:w="5346" w:type="dxa"/>
          </w:tcPr>
          <w:p w14:paraId="2DFE2731" w14:textId="77777777" w:rsidR="00F94168" w:rsidRPr="00F94168" w:rsidRDefault="00F94168" w:rsidP="00F94168">
            <w:pPr>
              <w:spacing w:after="0" w:line="240" w:lineRule="auto"/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</w:pPr>
            <w:r w:rsidRPr="00F94168"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  <w:t>Submit an Answer</w:t>
            </w:r>
          </w:p>
        </w:tc>
        <w:tc>
          <w:tcPr>
            <w:tcW w:w="6534" w:type="dxa"/>
          </w:tcPr>
          <w:p w14:paraId="0A324C02" w14:textId="77777777" w:rsidR="00F94168" w:rsidRPr="00F94168" w:rsidRDefault="00F94168" w:rsidP="00F9416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94168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All</w:t>
            </w:r>
          </w:p>
        </w:tc>
      </w:tr>
      <w:tr w:rsidR="00F94168" w:rsidRPr="00F94168" w14:paraId="1CCE239B" w14:textId="77777777" w:rsidTr="00A203CB">
        <w:tc>
          <w:tcPr>
            <w:tcW w:w="1188" w:type="dxa"/>
          </w:tcPr>
          <w:p w14:paraId="371089EA" w14:textId="77777777" w:rsidR="00F94168" w:rsidRPr="00F94168" w:rsidRDefault="00F94168" w:rsidP="00F94168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</w:pPr>
            <w:r w:rsidRPr="00F94168"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  <w:t>06</w:t>
            </w:r>
          </w:p>
        </w:tc>
        <w:tc>
          <w:tcPr>
            <w:tcW w:w="5346" w:type="dxa"/>
          </w:tcPr>
          <w:p w14:paraId="10879DCB" w14:textId="77777777" w:rsidR="00F94168" w:rsidRPr="00F94168" w:rsidRDefault="00F94168" w:rsidP="00F94168">
            <w:pPr>
              <w:spacing w:after="0" w:line="240" w:lineRule="auto"/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</w:pPr>
            <w:r w:rsidRPr="00F94168"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  <w:t>End Lesson</w:t>
            </w:r>
          </w:p>
        </w:tc>
        <w:tc>
          <w:tcPr>
            <w:tcW w:w="6534" w:type="dxa"/>
          </w:tcPr>
          <w:p w14:paraId="3DBD28AC" w14:textId="77777777" w:rsidR="00F94168" w:rsidRPr="00F94168" w:rsidRDefault="00F94168" w:rsidP="00F9416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94168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All</w:t>
            </w:r>
          </w:p>
        </w:tc>
      </w:tr>
      <w:tr w:rsidR="00F94168" w:rsidRPr="00F94168" w14:paraId="71279F36" w14:textId="77777777" w:rsidTr="00A203CB">
        <w:tc>
          <w:tcPr>
            <w:tcW w:w="1188" w:type="dxa"/>
          </w:tcPr>
          <w:p w14:paraId="2B38B1F9" w14:textId="77777777" w:rsidR="00F94168" w:rsidRPr="00F94168" w:rsidRDefault="00F94168" w:rsidP="00F94168">
            <w:pPr>
              <w:spacing w:after="0" w:line="240" w:lineRule="auto"/>
              <w:jc w:val="center"/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</w:pPr>
            <w:r w:rsidRPr="00F94168"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  <w:t>07</w:t>
            </w:r>
          </w:p>
        </w:tc>
        <w:tc>
          <w:tcPr>
            <w:tcW w:w="5346" w:type="dxa"/>
          </w:tcPr>
          <w:p w14:paraId="39106DEE" w14:textId="77777777" w:rsidR="00F94168" w:rsidRPr="00F94168" w:rsidRDefault="00F94168" w:rsidP="00F94168">
            <w:pPr>
              <w:spacing w:after="0" w:line="240" w:lineRule="auto"/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</w:pPr>
            <w:r w:rsidRPr="00F94168">
              <w:rPr>
                <w:rFonts w:ascii="Tahoma" w:eastAsia="Times New Roman" w:hAnsi="Tahoma" w:cs="Tahoma"/>
                <w:sz w:val="16"/>
                <w:szCs w:val="16"/>
                <w:lang w:eastAsia="en-US"/>
              </w:rPr>
              <w:t>Start Test</w:t>
            </w:r>
          </w:p>
        </w:tc>
        <w:tc>
          <w:tcPr>
            <w:tcW w:w="6534" w:type="dxa"/>
          </w:tcPr>
          <w:p w14:paraId="46562072" w14:textId="77777777" w:rsidR="00F94168" w:rsidRPr="00F94168" w:rsidRDefault="00F94168" w:rsidP="00F9416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94168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All</w:t>
            </w:r>
          </w:p>
        </w:tc>
      </w:tr>
    </w:tbl>
    <w:p w14:paraId="1813C6BE" w14:textId="77777777" w:rsidR="00F94168" w:rsidRPr="00F94168" w:rsidRDefault="00F94168" w:rsidP="00F9416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78"/>
        <w:gridCol w:w="4410"/>
        <w:gridCol w:w="4680"/>
      </w:tblGrid>
      <w:tr w:rsidR="00F94168" w:rsidRPr="00F94168" w14:paraId="50F26AEE" w14:textId="77777777" w:rsidTr="00A203CB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14:paraId="49BC1EB2" w14:textId="77777777" w:rsidR="00F94168" w:rsidRPr="00F94168" w:rsidRDefault="00F94168" w:rsidP="00F941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F94168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Public Methods</w:t>
            </w:r>
          </w:p>
        </w:tc>
      </w:tr>
      <w:tr w:rsidR="00F94168" w:rsidRPr="00F94168" w14:paraId="1D552045" w14:textId="77777777" w:rsidTr="00A203CB">
        <w:tc>
          <w:tcPr>
            <w:tcW w:w="3978" w:type="dxa"/>
            <w:tcBorders>
              <w:bottom w:val="single" w:sz="12" w:space="0" w:color="auto"/>
            </w:tcBorders>
            <w:vAlign w:val="bottom"/>
          </w:tcPr>
          <w:p w14:paraId="7EFD053F" w14:textId="77777777" w:rsidR="00F94168" w:rsidRPr="00F94168" w:rsidRDefault="00F94168" w:rsidP="00F94168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94168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Signature</w:t>
            </w:r>
          </w:p>
        </w:tc>
        <w:tc>
          <w:tcPr>
            <w:tcW w:w="4410" w:type="dxa"/>
            <w:tcBorders>
              <w:bottom w:val="single" w:sz="12" w:space="0" w:color="auto"/>
            </w:tcBorders>
            <w:vAlign w:val="bottom"/>
          </w:tcPr>
          <w:p w14:paraId="4BBF4B74" w14:textId="77777777" w:rsidR="00F94168" w:rsidRPr="00F94168" w:rsidRDefault="00F94168" w:rsidP="00F94168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94168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Preconditions</w:t>
            </w:r>
          </w:p>
        </w:tc>
        <w:tc>
          <w:tcPr>
            <w:tcW w:w="4680" w:type="dxa"/>
            <w:tcBorders>
              <w:bottom w:val="single" w:sz="12" w:space="0" w:color="auto"/>
            </w:tcBorders>
            <w:vAlign w:val="bottom"/>
          </w:tcPr>
          <w:p w14:paraId="04BE8DDE" w14:textId="77777777" w:rsidR="00F94168" w:rsidRPr="00F94168" w:rsidRDefault="00F94168" w:rsidP="00F94168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94168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Post Conditions</w:t>
            </w:r>
          </w:p>
        </w:tc>
      </w:tr>
      <w:tr w:rsidR="00F94168" w:rsidRPr="00F94168" w14:paraId="3A47FFCD" w14:textId="77777777" w:rsidTr="00A203CB">
        <w:tc>
          <w:tcPr>
            <w:tcW w:w="3978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14:paraId="65C3A765" w14:textId="77777777" w:rsidR="00F94168" w:rsidRPr="00F94168" w:rsidRDefault="00F94168" w:rsidP="00F9416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proofErr w:type="spellStart"/>
            <w:r w:rsidRPr="00F94168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getAttribute</w:t>
            </w:r>
            <w:proofErr w:type="spellEnd"/>
          </w:p>
        </w:tc>
        <w:tc>
          <w:tcPr>
            <w:tcW w:w="4410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14:paraId="1DF9AD9A" w14:textId="77777777" w:rsidR="00F94168" w:rsidRPr="00F94168" w:rsidRDefault="00F94168" w:rsidP="00F9416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94168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Attribute must exist</w:t>
            </w:r>
          </w:p>
        </w:tc>
        <w:tc>
          <w:tcPr>
            <w:tcW w:w="4680" w:type="dxa"/>
            <w:tcBorders>
              <w:top w:val="single" w:sz="12" w:space="0" w:color="auto"/>
              <w:bottom w:val="single" w:sz="4" w:space="0" w:color="auto"/>
            </w:tcBorders>
            <w:vAlign w:val="bottom"/>
          </w:tcPr>
          <w:p w14:paraId="0E85B39B" w14:textId="77777777" w:rsidR="00F94168" w:rsidRPr="00F94168" w:rsidRDefault="00F94168" w:rsidP="00F9416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94168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None</w:t>
            </w:r>
          </w:p>
        </w:tc>
      </w:tr>
      <w:tr w:rsidR="00F94168" w:rsidRPr="00F94168" w14:paraId="4C8BB10A" w14:textId="77777777" w:rsidTr="00A203CB">
        <w:tc>
          <w:tcPr>
            <w:tcW w:w="3978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772D21AD" w14:textId="77777777" w:rsidR="00F94168" w:rsidRPr="00F94168" w:rsidRDefault="00F94168" w:rsidP="00F9416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proofErr w:type="spellStart"/>
            <w:r w:rsidRPr="00F94168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setAttribute</w:t>
            </w:r>
            <w:proofErr w:type="spellEnd"/>
          </w:p>
        </w:tc>
        <w:tc>
          <w:tcPr>
            <w:tcW w:w="441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1971F19F" w14:textId="77777777" w:rsidR="00F94168" w:rsidRPr="00F94168" w:rsidRDefault="00F94168" w:rsidP="00F9416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94168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None</w:t>
            </w:r>
          </w:p>
        </w:tc>
        <w:tc>
          <w:tcPr>
            <w:tcW w:w="468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434F1955" w14:textId="77777777" w:rsidR="00F94168" w:rsidRPr="00F94168" w:rsidRDefault="00F94168" w:rsidP="00F9416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94168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Attribute updated</w:t>
            </w:r>
          </w:p>
        </w:tc>
      </w:tr>
      <w:tr w:rsidR="00F94168" w:rsidRPr="00F94168" w14:paraId="3A0E431E" w14:textId="77777777" w:rsidTr="00A203CB">
        <w:tc>
          <w:tcPr>
            <w:tcW w:w="3978" w:type="dxa"/>
            <w:tcBorders>
              <w:top w:val="single" w:sz="4" w:space="0" w:color="auto"/>
            </w:tcBorders>
            <w:vAlign w:val="bottom"/>
          </w:tcPr>
          <w:p w14:paraId="26139A56" w14:textId="77777777" w:rsidR="00F94168" w:rsidRPr="00F94168" w:rsidRDefault="00F94168" w:rsidP="00F9416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  <w:tcBorders>
              <w:top w:val="single" w:sz="4" w:space="0" w:color="auto"/>
            </w:tcBorders>
            <w:vAlign w:val="bottom"/>
          </w:tcPr>
          <w:p w14:paraId="59149694" w14:textId="77777777" w:rsidR="00F94168" w:rsidRPr="00F94168" w:rsidRDefault="00F94168" w:rsidP="00F9416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  <w:tcBorders>
              <w:top w:val="single" w:sz="4" w:space="0" w:color="auto"/>
            </w:tcBorders>
            <w:vAlign w:val="bottom"/>
          </w:tcPr>
          <w:p w14:paraId="05E19498" w14:textId="77777777" w:rsidR="00F94168" w:rsidRPr="00F94168" w:rsidRDefault="00F94168" w:rsidP="00F9416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F94168" w:rsidRPr="00F94168" w14:paraId="2780BECA" w14:textId="77777777" w:rsidTr="00A203CB">
        <w:tc>
          <w:tcPr>
            <w:tcW w:w="3978" w:type="dxa"/>
            <w:vAlign w:val="bottom"/>
          </w:tcPr>
          <w:p w14:paraId="50319CB4" w14:textId="77777777" w:rsidR="00F94168" w:rsidRPr="00F94168" w:rsidRDefault="00F94168" w:rsidP="00F9416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  <w:vAlign w:val="bottom"/>
          </w:tcPr>
          <w:p w14:paraId="1A55982F" w14:textId="77777777" w:rsidR="00F94168" w:rsidRPr="00F94168" w:rsidRDefault="00F94168" w:rsidP="00F9416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  <w:vAlign w:val="bottom"/>
          </w:tcPr>
          <w:p w14:paraId="60BC010A" w14:textId="77777777" w:rsidR="00F94168" w:rsidRPr="00F94168" w:rsidRDefault="00F94168" w:rsidP="00F9416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F94168" w:rsidRPr="00F94168" w14:paraId="6D315870" w14:textId="77777777" w:rsidTr="00A203CB">
        <w:tc>
          <w:tcPr>
            <w:tcW w:w="3978" w:type="dxa"/>
            <w:vAlign w:val="bottom"/>
          </w:tcPr>
          <w:p w14:paraId="11242347" w14:textId="77777777" w:rsidR="00F94168" w:rsidRPr="00F94168" w:rsidRDefault="00F94168" w:rsidP="00F9416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  <w:vAlign w:val="bottom"/>
          </w:tcPr>
          <w:p w14:paraId="326A10BE" w14:textId="77777777" w:rsidR="00F94168" w:rsidRPr="00F94168" w:rsidRDefault="00F94168" w:rsidP="00F9416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  <w:vAlign w:val="bottom"/>
          </w:tcPr>
          <w:p w14:paraId="2A111A79" w14:textId="77777777" w:rsidR="00F94168" w:rsidRPr="00F94168" w:rsidRDefault="00F94168" w:rsidP="00F9416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F94168" w:rsidRPr="00F94168" w14:paraId="7592ABF8" w14:textId="77777777" w:rsidTr="00A203CB">
        <w:tc>
          <w:tcPr>
            <w:tcW w:w="3978" w:type="dxa"/>
            <w:vAlign w:val="bottom"/>
          </w:tcPr>
          <w:p w14:paraId="191AC1A4" w14:textId="77777777" w:rsidR="00F94168" w:rsidRPr="00F94168" w:rsidRDefault="00F94168" w:rsidP="00F9416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  <w:vAlign w:val="bottom"/>
          </w:tcPr>
          <w:p w14:paraId="32837B48" w14:textId="77777777" w:rsidR="00F94168" w:rsidRPr="00F94168" w:rsidRDefault="00F94168" w:rsidP="00F9416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  <w:vAlign w:val="bottom"/>
          </w:tcPr>
          <w:p w14:paraId="791D56AA" w14:textId="77777777" w:rsidR="00F94168" w:rsidRPr="00F94168" w:rsidRDefault="00F94168" w:rsidP="00F9416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F94168" w:rsidRPr="00F94168" w14:paraId="7BEC9796" w14:textId="77777777" w:rsidTr="00A203CB">
        <w:tc>
          <w:tcPr>
            <w:tcW w:w="3978" w:type="dxa"/>
            <w:vAlign w:val="bottom"/>
          </w:tcPr>
          <w:p w14:paraId="16DC3ECF" w14:textId="77777777" w:rsidR="00F94168" w:rsidRPr="00F94168" w:rsidRDefault="00F94168" w:rsidP="00F9416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  <w:vAlign w:val="bottom"/>
          </w:tcPr>
          <w:p w14:paraId="1A624C77" w14:textId="77777777" w:rsidR="00F94168" w:rsidRPr="00F94168" w:rsidRDefault="00F94168" w:rsidP="00F9416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  <w:vAlign w:val="bottom"/>
          </w:tcPr>
          <w:p w14:paraId="481C2CB9" w14:textId="77777777" w:rsidR="00F94168" w:rsidRPr="00F94168" w:rsidRDefault="00F94168" w:rsidP="00F9416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3E80424A" w14:textId="77777777" w:rsidR="00F94168" w:rsidRPr="00F94168" w:rsidRDefault="00F94168" w:rsidP="00F9416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78"/>
        <w:gridCol w:w="4410"/>
        <w:gridCol w:w="4680"/>
      </w:tblGrid>
      <w:tr w:rsidR="00F94168" w:rsidRPr="00F94168" w14:paraId="006D1DF4" w14:textId="77777777" w:rsidTr="00A203CB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14:paraId="597BE0D4" w14:textId="77777777" w:rsidR="00F94168" w:rsidRPr="00F94168" w:rsidRDefault="00F94168" w:rsidP="00F941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F94168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Protected Methods</w:t>
            </w:r>
          </w:p>
        </w:tc>
      </w:tr>
      <w:tr w:rsidR="00F94168" w:rsidRPr="00F94168" w14:paraId="65324AB5" w14:textId="77777777" w:rsidTr="00A203CB">
        <w:tc>
          <w:tcPr>
            <w:tcW w:w="3978" w:type="dxa"/>
            <w:tcBorders>
              <w:bottom w:val="single" w:sz="12" w:space="0" w:color="auto"/>
            </w:tcBorders>
          </w:tcPr>
          <w:p w14:paraId="7522D38F" w14:textId="77777777" w:rsidR="00F94168" w:rsidRPr="00F94168" w:rsidRDefault="00F94168" w:rsidP="00F94168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94168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Signature</w:t>
            </w:r>
          </w:p>
        </w:tc>
        <w:tc>
          <w:tcPr>
            <w:tcW w:w="4410" w:type="dxa"/>
            <w:tcBorders>
              <w:bottom w:val="single" w:sz="12" w:space="0" w:color="auto"/>
            </w:tcBorders>
          </w:tcPr>
          <w:p w14:paraId="541AFE73" w14:textId="77777777" w:rsidR="00F94168" w:rsidRPr="00F94168" w:rsidRDefault="00F94168" w:rsidP="00F94168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94168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Preconditions</w:t>
            </w:r>
          </w:p>
        </w:tc>
        <w:tc>
          <w:tcPr>
            <w:tcW w:w="4680" w:type="dxa"/>
            <w:tcBorders>
              <w:bottom w:val="single" w:sz="12" w:space="0" w:color="auto"/>
            </w:tcBorders>
          </w:tcPr>
          <w:p w14:paraId="2AA05D91" w14:textId="77777777" w:rsidR="00F94168" w:rsidRPr="00F94168" w:rsidRDefault="00F94168" w:rsidP="00F94168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94168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Post Conditions</w:t>
            </w:r>
          </w:p>
        </w:tc>
      </w:tr>
      <w:tr w:rsidR="00F94168" w:rsidRPr="00F94168" w14:paraId="54DF99D8" w14:textId="77777777" w:rsidTr="00A203CB">
        <w:tc>
          <w:tcPr>
            <w:tcW w:w="3978" w:type="dxa"/>
            <w:tcBorders>
              <w:top w:val="single" w:sz="12" w:space="0" w:color="auto"/>
            </w:tcBorders>
          </w:tcPr>
          <w:p w14:paraId="5568E316" w14:textId="77777777" w:rsidR="00F94168" w:rsidRPr="00F94168" w:rsidRDefault="00F94168" w:rsidP="00F9416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  <w:tcBorders>
              <w:top w:val="single" w:sz="12" w:space="0" w:color="auto"/>
            </w:tcBorders>
          </w:tcPr>
          <w:p w14:paraId="33DC9AF6" w14:textId="77777777" w:rsidR="00F94168" w:rsidRPr="00F94168" w:rsidRDefault="00F94168" w:rsidP="00F9416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  <w:tcBorders>
              <w:top w:val="single" w:sz="12" w:space="0" w:color="auto"/>
            </w:tcBorders>
          </w:tcPr>
          <w:p w14:paraId="31318C49" w14:textId="77777777" w:rsidR="00F94168" w:rsidRPr="00F94168" w:rsidRDefault="00F94168" w:rsidP="00F9416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F94168" w:rsidRPr="00F94168" w14:paraId="2D6DA530" w14:textId="77777777" w:rsidTr="00A203CB">
        <w:tc>
          <w:tcPr>
            <w:tcW w:w="3978" w:type="dxa"/>
          </w:tcPr>
          <w:p w14:paraId="211DDEB1" w14:textId="77777777" w:rsidR="00F94168" w:rsidRPr="00F94168" w:rsidRDefault="00F94168" w:rsidP="00F9416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</w:tcPr>
          <w:p w14:paraId="11F5035F" w14:textId="77777777" w:rsidR="00F94168" w:rsidRPr="00F94168" w:rsidRDefault="00F94168" w:rsidP="00F9416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</w:tcPr>
          <w:p w14:paraId="7F8F0988" w14:textId="77777777" w:rsidR="00F94168" w:rsidRPr="00F94168" w:rsidRDefault="00F94168" w:rsidP="00F9416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6266E2CD" w14:textId="77777777" w:rsidR="00F94168" w:rsidRPr="00F94168" w:rsidRDefault="00F94168" w:rsidP="00F9416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pPr w:leftFromText="180" w:rightFromText="180" w:vertAnchor="text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978"/>
        <w:gridCol w:w="4410"/>
        <w:gridCol w:w="4680"/>
      </w:tblGrid>
      <w:tr w:rsidR="00F94168" w:rsidRPr="00F94168" w14:paraId="476568CB" w14:textId="77777777" w:rsidTr="00A203CB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14:paraId="2017AD70" w14:textId="77777777" w:rsidR="00F94168" w:rsidRPr="00F94168" w:rsidRDefault="00F94168" w:rsidP="00F941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F94168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Private Methods</w:t>
            </w:r>
          </w:p>
        </w:tc>
      </w:tr>
      <w:tr w:rsidR="00F94168" w:rsidRPr="00F94168" w14:paraId="222F26D1" w14:textId="77777777" w:rsidTr="00A203CB">
        <w:tc>
          <w:tcPr>
            <w:tcW w:w="3978" w:type="dxa"/>
            <w:tcBorders>
              <w:bottom w:val="single" w:sz="12" w:space="0" w:color="auto"/>
            </w:tcBorders>
          </w:tcPr>
          <w:p w14:paraId="18721C0D" w14:textId="77777777" w:rsidR="00F94168" w:rsidRPr="00F94168" w:rsidRDefault="00F94168" w:rsidP="00F94168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94168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Signature</w:t>
            </w:r>
          </w:p>
        </w:tc>
        <w:tc>
          <w:tcPr>
            <w:tcW w:w="4410" w:type="dxa"/>
            <w:tcBorders>
              <w:bottom w:val="single" w:sz="12" w:space="0" w:color="auto"/>
            </w:tcBorders>
          </w:tcPr>
          <w:p w14:paraId="6CAACC34" w14:textId="77777777" w:rsidR="00F94168" w:rsidRPr="00F94168" w:rsidRDefault="00F94168" w:rsidP="00F94168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94168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Preconditions</w:t>
            </w:r>
          </w:p>
        </w:tc>
        <w:tc>
          <w:tcPr>
            <w:tcW w:w="4680" w:type="dxa"/>
            <w:tcBorders>
              <w:bottom w:val="single" w:sz="12" w:space="0" w:color="auto"/>
            </w:tcBorders>
          </w:tcPr>
          <w:p w14:paraId="6F68CA8B" w14:textId="77777777" w:rsidR="00F94168" w:rsidRPr="00F94168" w:rsidRDefault="00F94168" w:rsidP="00F94168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94168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Post Conditions</w:t>
            </w:r>
          </w:p>
        </w:tc>
      </w:tr>
      <w:tr w:rsidR="00F94168" w:rsidRPr="00F94168" w14:paraId="05DBF1D0" w14:textId="77777777" w:rsidTr="00A203CB">
        <w:tc>
          <w:tcPr>
            <w:tcW w:w="3978" w:type="dxa"/>
            <w:tcBorders>
              <w:top w:val="single" w:sz="12" w:space="0" w:color="auto"/>
            </w:tcBorders>
          </w:tcPr>
          <w:p w14:paraId="05F0DE32" w14:textId="77777777" w:rsidR="00F94168" w:rsidRPr="00F94168" w:rsidRDefault="00F94168" w:rsidP="00F9416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  <w:tcBorders>
              <w:top w:val="single" w:sz="12" w:space="0" w:color="auto"/>
            </w:tcBorders>
          </w:tcPr>
          <w:p w14:paraId="0488D579" w14:textId="77777777" w:rsidR="00F94168" w:rsidRPr="00F94168" w:rsidRDefault="00F94168" w:rsidP="00F9416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  <w:tcBorders>
              <w:top w:val="single" w:sz="12" w:space="0" w:color="auto"/>
            </w:tcBorders>
          </w:tcPr>
          <w:p w14:paraId="10722401" w14:textId="77777777" w:rsidR="00F94168" w:rsidRPr="00F94168" w:rsidRDefault="00F94168" w:rsidP="00F9416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F94168" w:rsidRPr="00F94168" w14:paraId="133F92C9" w14:textId="77777777" w:rsidTr="00A203CB">
        <w:tc>
          <w:tcPr>
            <w:tcW w:w="3978" w:type="dxa"/>
          </w:tcPr>
          <w:p w14:paraId="61D87BEC" w14:textId="77777777" w:rsidR="00F94168" w:rsidRPr="00F94168" w:rsidRDefault="00F94168" w:rsidP="00F9416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410" w:type="dxa"/>
          </w:tcPr>
          <w:p w14:paraId="4916F1E3" w14:textId="77777777" w:rsidR="00F94168" w:rsidRPr="00F94168" w:rsidRDefault="00F94168" w:rsidP="00F9416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680" w:type="dxa"/>
          </w:tcPr>
          <w:p w14:paraId="104A738D" w14:textId="77777777" w:rsidR="00F94168" w:rsidRPr="00F94168" w:rsidRDefault="00F94168" w:rsidP="00F9416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08EEE318" w14:textId="77777777" w:rsidR="00F94168" w:rsidRPr="00F94168" w:rsidRDefault="00F94168" w:rsidP="00F9416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4F8ABA6D" w14:textId="77777777" w:rsidR="00F94168" w:rsidRPr="00F94168" w:rsidRDefault="00F94168" w:rsidP="00F9416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2160"/>
        <w:gridCol w:w="900"/>
        <w:gridCol w:w="1080"/>
        <w:gridCol w:w="1440"/>
        <w:gridCol w:w="6300"/>
      </w:tblGrid>
      <w:tr w:rsidR="00F94168" w:rsidRPr="00F94168" w14:paraId="720353EC" w14:textId="77777777" w:rsidTr="00A203CB">
        <w:trPr>
          <w:cantSplit/>
        </w:trPr>
        <w:tc>
          <w:tcPr>
            <w:tcW w:w="13068" w:type="dxa"/>
            <w:gridSpan w:val="6"/>
            <w:tcBorders>
              <w:bottom w:val="single" w:sz="4" w:space="0" w:color="auto"/>
            </w:tcBorders>
            <w:shd w:val="clear" w:color="auto" w:fill="C0C0C0"/>
          </w:tcPr>
          <w:p w14:paraId="181ED5F8" w14:textId="77777777" w:rsidR="00F94168" w:rsidRPr="00F94168" w:rsidRDefault="00F94168" w:rsidP="00F941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F94168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Attributes</w:t>
            </w:r>
          </w:p>
        </w:tc>
      </w:tr>
      <w:tr w:rsidR="00F94168" w:rsidRPr="00F94168" w14:paraId="385D2360" w14:textId="77777777" w:rsidTr="00A203CB">
        <w:tc>
          <w:tcPr>
            <w:tcW w:w="1188" w:type="dxa"/>
            <w:tcBorders>
              <w:bottom w:val="single" w:sz="12" w:space="0" w:color="auto"/>
            </w:tcBorders>
            <w:vAlign w:val="bottom"/>
          </w:tcPr>
          <w:p w14:paraId="04B773DB" w14:textId="77777777" w:rsidR="00F94168" w:rsidRPr="00F94168" w:rsidRDefault="00F94168" w:rsidP="00F94168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94168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Name</w:t>
            </w:r>
          </w:p>
        </w:tc>
        <w:tc>
          <w:tcPr>
            <w:tcW w:w="2160" w:type="dxa"/>
            <w:tcBorders>
              <w:bottom w:val="single" w:sz="12" w:space="0" w:color="auto"/>
            </w:tcBorders>
            <w:vAlign w:val="bottom"/>
          </w:tcPr>
          <w:p w14:paraId="0CE45A6D" w14:textId="77777777" w:rsidR="00F94168" w:rsidRPr="00F94168" w:rsidRDefault="00F94168" w:rsidP="00F94168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94168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Type</w:t>
            </w:r>
          </w:p>
        </w:tc>
        <w:tc>
          <w:tcPr>
            <w:tcW w:w="900" w:type="dxa"/>
            <w:tcBorders>
              <w:bottom w:val="single" w:sz="12" w:space="0" w:color="auto"/>
            </w:tcBorders>
            <w:vAlign w:val="bottom"/>
          </w:tcPr>
          <w:p w14:paraId="2F6DAE1D" w14:textId="77777777" w:rsidR="00F94168" w:rsidRPr="00F94168" w:rsidRDefault="00F94168" w:rsidP="00F94168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94168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Object (Y/N)</w:t>
            </w:r>
          </w:p>
        </w:tc>
        <w:tc>
          <w:tcPr>
            <w:tcW w:w="1080" w:type="dxa"/>
            <w:tcBorders>
              <w:bottom w:val="single" w:sz="12" w:space="0" w:color="auto"/>
            </w:tcBorders>
            <w:vAlign w:val="bottom"/>
          </w:tcPr>
          <w:p w14:paraId="1DBD4FF3" w14:textId="77777777" w:rsidR="00F94168" w:rsidRPr="00F94168" w:rsidRDefault="00F94168" w:rsidP="00F94168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94168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Instance/Static</w:t>
            </w:r>
          </w:p>
        </w:tc>
        <w:tc>
          <w:tcPr>
            <w:tcW w:w="1440" w:type="dxa"/>
            <w:tcBorders>
              <w:bottom w:val="single" w:sz="12" w:space="0" w:color="auto"/>
            </w:tcBorders>
            <w:vAlign w:val="bottom"/>
          </w:tcPr>
          <w:p w14:paraId="02B0E6B6" w14:textId="77777777" w:rsidR="00F94168" w:rsidRPr="00F94168" w:rsidRDefault="00F94168" w:rsidP="00F94168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94168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Visibility</w:t>
            </w:r>
          </w:p>
        </w:tc>
        <w:tc>
          <w:tcPr>
            <w:tcW w:w="6300" w:type="dxa"/>
            <w:tcBorders>
              <w:bottom w:val="single" w:sz="12" w:space="0" w:color="auto"/>
            </w:tcBorders>
            <w:vAlign w:val="bottom"/>
          </w:tcPr>
          <w:p w14:paraId="578F87E4" w14:textId="77777777" w:rsidR="00F94168" w:rsidRPr="00F94168" w:rsidRDefault="00F94168" w:rsidP="00F94168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94168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Description</w:t>
            </w:r>
          </w:p>
        </w:tc>
      </w:tr>
      <w:tr w:rsidR="00F94168" w:rsidRPr="00F94168" w14:paraId="20E551A1" w14:textId="77777777" w:rsidTr="00A203CB">
        <w:tc>
          <w:tcPr>
            <w:tcW w:w="1188" w:type="dxa"/>
            <w:tcBorders>
              <w:top w:val="single" w:sz="12" w:space="0" w:color="auto"/>
              <w:bottom w:val="single" w:sz="12" w:space="0" w:color="auto"/>
            </w:tcBorders>
            <w:vAlign w:val="bottom"/>
          </w:tcPr>
          <w:p w14:paraId="6822F9C8" w14:textId="77777777" w:rsidR="00F94168" w:rsidRPr="00F94168" w:rsidRDefault="00F94168" w:rsidP="00F9416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94168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question</w:t>
            </w:r>
          </w:p>
        </w:tc>
        <w:tc>
          <w:tcPr>
            <w:tcW w:w="2160" w:type="dxa"/>
            <w:tcBorders>
              <w:top w:val="single" w:sz="12" w:space="0" w:color="auto"/>
              <w:bottom w:val="single" w:sz="12" w:space="0" w:color="auto"/>
            </w:tcBorders>
            <w:vAlign w:val="bottom"/>
          </w:tcPr>
          <w:p w14:paraId="20D55AAE" w14:textId="77777777" w:rsidR="00F94168" w:rsidRPr="00F94168" w:rsidRDefault="00F94168" w:rsidP="00F9416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94168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String</w:t>
            </w:r>
          </w:p>
        </w:tc>
        <w:tc>
          <w:tcPr>
            <w:tcW w:w="900" w:type="dxa"/>
            <w:tcBorders>
              <w:top w:val="single" w:sz="12" w:space="0" w:color="auto"/>
              <w:bottom w:val="single" w:sz="12" w:space="0" w:color="auto"/>
            </w:tcBorders>
            <w:vAlign w:val="bottom"/>
          </w:tcPr>
          <w:p w14:paraId="340483B4" w14:textId="77777777" w:rsidR="00F94168" w:rsidRPr="00F94168" w:rsidRDefault="00F94168" w:rsidP="00F94168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94168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Y</w:t>
            </w:r>
          </w:p>
        </w:tc>
        <w:tc>
          <w:tcPr>
            <w:tcW w:w="1080" w:type="dxa"/>
            <w:tcBorders>
              <w:top w:val="single" w:sz="12" w:space="0" w:color="auto"/>
              <w:bottom w:val="single" w:sz="12" w:space="0" w:color="auto"/>
            </w:tcBorders>
            <w:vAlign w:val="bottom"/>
          </w:tcPr>
          <w:p w14:paraId="2C3D569A" w14:textId="77777777" w:rsidR="00F94168" w:rsidRPr="00F94168" w:rsidRDefault="00F94168" w:rsidP="00F94168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94168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Instance</w:t>
            </w:r>
          </w:p>
        </w:tc>
        <w:tc>
          <w:tcPr>
            <w:tcW w:w="1440" w:type="dxa"/>
            <w:tcBorders>
              <w:top w:val="single" w:sz="12" w:space="0" w:color="auto"/>
              <w:bottom w:val="single" w:sz="12" w:space="0" w:color="auto"/>
            </w:tcBorders>
            <w:vAlign w:val="bottom"/>
          </w:tcPr>
          <w:p w14:paraId="48300CFD" w14:textId="77777777" w:rsidR="00F94168" w:rsidRPr="00F94168" w:rsidRDefault="00F94168" w:rsidP="00F94168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94168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Private</w:t>
            </w:r>
          </w:p>
        </w:tc>
        <w:tc>
          <w:tcPr>
            <w:tcW w:w="6300" w:type="dxa"/>
            <w:tcBorders>
              <w:top w:val="single" w:sz="12" w:space="0" w:color="auto"/>
              <w:bottom w:val="single" w:sz="12" w:space="0" w:color="auto"/>
            </w:tcBorders>
            <w:vAlign w:val="bottom"/>
          </w:tcPr>
          <w:p w14:paraId="766F24D7" w14:textId="77777777" w:rsidR="00F94168" w:rsidRPr="00F94168" w:rsidRDefault="00F94168" w:rsidP="00F9416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94168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Question</w:t>
            </w:r>
          </w:p>
        </w:tc>
      </w:tr>
      <w:tr w:rsidR="00F94168" w:rsidRPr="00F94168" w14:paraId="1205AD10" w14:textId="77777777" w:rsidTr="00A203CB">
        <w:tc>
          <w:tcPr>
            <w:tcW w:w="1188" w:type="dxa"/>
            <w:tcBorders>
              <w:top w:val="single" w:sz="12" w:space="0" w:color="auto"/>
            </w:tcBorders>
            <w:vAlign w:val="bottom"/>
          </w:tcPr>
          <w:p w14:paraId="18795B57" w14:textId="77777777" w:rsidR="00F94168" w:rsidRPr="00F94168" w:rsidRDefault="00F94168" w:rsidP="00F9416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94168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answer</w:t>
            </w:r>
          </w:p>
        </w:tc>
        <w:tc>
          <w:tcPr>
            <w:tcW w:w="2160" w:type="dxa"/>
            <w:tcBorders>
              <w:top w:val="single" w:sz="12" w:space="0" w:color="auto"/>
            </w:tcBorders>
            <w:vAlign w:val="bottom"/>
          </w:tcPr>
          <w:p w14:paraId="02B1E7E2" w14:textId="77777777" w:rsidR="00F94168" w:rsidRPr="00F94168" w:rsidRDefault="00F94168" w:rsidP="00F9416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94168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String</w:t>
            </w:r>
          </w:p>
        </w:tc>
        <w:tc>
          <w:tcPr>
            <w:tcW w:w="900" w:type="dxa"/>
            <w:tcBorders>
              <w:top w:val="single" w:sz="12" w:space="0" w:color="auto"/>
            </w:tcBorders>
            <w:vAlign w:val="bottom"/>
          </w:tcPr>
          <w:p w14:paraId="7E198351" w14:textId="77777777" w:rsidR="00F94168" w:rsidRPr="00F94168" w:rsidRDefault="00F94168" w:rsidP="00F94168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94168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Y</w:t>
            </w:r>
          </w:p>
        </w:tc>
        <w:tc>
          <w:tcPr>
            <w:tcW w:w="1080" w:type="dxa"/>
            <w:tcBorders>
              <w:top w:val="single" w:sz="12" w:space="0" w:color="auto"/>
            </w:tcBorders>
            <w:vAlign w:val="bottom"/>
          </w:tcPr>
          <w:p w14:paraId="33CFBFCD" w14:textId="77777777" w:rsidR="00F94168" w:rsidRPr="00F94168" w:rsidRDefault="00F94168" w:rsidP="00F94168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94168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Instance</w:t>
            </w:r>
          </w:p>
        </w:tc>
        <w:tc>
          <w:tcPr>
            <w:tcW w:w="1440" w:type="dxa"/>
            <w:tcBorders>
              <w:top w:val="single" w:sz="12" w:space="0" w:color="auto"/>
            </w:tcBorders>
            <w:vAlign w:val="bottom"/>
          </w:tcPr>
          <w:p w14:paraId="43FDF251" w14:textId="77777777" w:rsidR="00F94168" w:rsidRPr="00F94168" w:rsidRDefault="00F94168" w:rsidP="00F94168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94168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Private</w:t>
            </w:r>
          </w:p>
        </w:tc>
        <w:tc>
          <w:tcPr>
            <w:tcW w:w="6300" w:type="dxa"/>
            <w:tcBorders>
              <w:top w:val="single" w:sz="12" w:space="0" w:color="auto"/>
            </w:tcBorders>
            <w:vAlign w:val="bottom"/>
          </w:tcPr>
          <w:p w14:paraId="0045D4E9" w14:textId="77777777" w:rsidR="00F94168" w:rsidRPr="00F94168" w:rsidRDefault="00F94168" w:rsidP="00F9416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94168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Answer to the question</w:t>
            </w:r>
          </w:p>
        </w:tc>
      </w:tr>
    </w:tbl>
    <w:p w14:paraId="7ECCFE0D" w14:textId="77777777" w:rsidR="00F94168" w:rsidRPr="00F94168" w:rsidRDefault="00F94168" w:rsidP="00F9416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08"/>
        <w:gridCol w:w="6660"/>
      </w:tblGrid>
      <w:tr w:rsidR="00F94168" w:rsidRPr="00F94168" w14:paraId="0E2B8B09" w14:textId="77777777" w:rsidTr="00A203CB">
        <w:trPr>
          <w:cantSplit/>
        </w:trPr>
        <w:tc>
          <w:tcPr>
            <w:tcW w:w="1306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14:paraId="193B2C9F" w14:textId="77777777" w:rsidR="00F94168" w:rsidRPr="00F94168" w:rsidRDefault="00F94168" w:rsidP="00F941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F94168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Concurrency</w:t>
            </w:r>
          </w:p>
        </w:tc>
      </w:tr>
      <w:tr w:rsidR="00F94168" w:rsidRPr="00F94168" w14:paraId="79D608E0" w14:textId="77777777" w:rsidTr="00A203CB">
        <w:trPr>
          <w:trHeight w:val="87"/>
        </w:trPr>
        <w:tc>
          <w:tcPr>
            <w:tcW w:w="6408" w:type="dxa"/>
            <w:tcBorders>
              <w:top w:val="single" w:sz="4" w:space="0" w:color="auto"/>
              <w:bottom w:val="single" w:sz="12" w:space="0" w:color="auto"/>
            </w:tcBorders>
          </w:tcPr>
          <w:p w14:paraId="37817F62" w14:textId="77777777" w:rsidR="00F94168" w:rsidRPr="00F94168" w:rsidRDefault="00F94168" w:rsidP="00F94168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94168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lastRenderedPageBreak/>
              <w:t>Threading Issue</w:t>
            </w:r>
          </w:p>
        </w:tc>
        <w:tc>
          <w:tcPr>
            <w:tcW w:w="6660" w:type="dxa"/>
            <w:tcBorders>
              <w:top w:val="single" w:sz="4" w:space="0" w:color="auto"/>
              <w:bottom w:val="single" w:sz="12" w:space="0" w:color="auto"/>
            </w:tcBorders>
          </w:tcPr>
          <w:p w14:paraId="7E00A565" w14:textId="77777777" w:rsidR="00F94168" w:rsidRPr="00F94168" w:rsidRDefault="00F94168" w:rsidP="00F94168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94168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Description</w:t>
            </w:r>
          </w:p>
        </w:tc>
      </w:tr>
      <w:tr w:rsidR="00F94168" w:rsidRPr="00F94168" w14:paraId="33D65923" w14:textId="77777777" w:rsidTr="00A203CB">
        <w:tc>
          <w:tcPr>
            <w:tcW w:w="6408" w:type="dxa"/>
            <w:tcBorders>
              <w:top w:val="single" w:sz="12" w:space="0" w:color="auto"/>
            </w:tcBorders>
          </w:tcPr>
          <w:p w14:paraId="231F7CE0" w14:textId="77777777" w:rsidR="00F94168" w:rsidRPr="00F94168" w:rsidRDefault="00F94168" w:rsidP="00F9416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94168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NA</w:t>
            </w:r>
          </w:p>
        </w:tc>
        <w:tc>
          <w:tcPr>
            <w:tcW w:w="6660" w:type="dxa"/>
            <w:tcBorders>
              <w:top w:val="single" w:sz="12" w:space="0" w:color="auto"/>
            </w:tcBorders>
          </w:tcPr>
          <w:p w14:paraId="0A066ED3" w14:textId="77777777" w:rsidR="00F94168" w:rsidRPr="00F94168" w:rsidRDefault="00F94168" w:rsidP="00F9416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F94168" w:rsidRPr="00F94168" w14:paraId="2D948A46" w14:textId="77777777" w:rsidTr="00A203CB">
        <w:tc>
          <w:tcPr>
            <w:tcW w:w="6408" w:type="dxa"/>
          </w:tcPr>
          <w:p w14:paraId="41266E4E" w14:textId="77777777" w:rsidR="00F94168" w:rsidRPr="00F94168" w:rsidRDefault="00F94168" w:rsidP="00F9416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6660" w:type="dxa"/>
          </w:tcPr>
          <w:p w14:paraId="7A6270F6" w14:textId="77777777" w:rsidR="00F94168" w:rsidRPr="00F94168" w:rsidRDefault="00F94168" w:rsidP="00F9416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3689717A" w14:textId="77777777" w:rsidR="00F94168" w:rsidRPr="00F94168" w:rsidRDefault="00F94168" w:rsidP="00F9416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356"/>
        <w:gridCol w:w="4356"/>
        <w:gridCol w:w="4356"/>
      </w:tblGrid>
      <w:tr w:rsidR="00F94168" w:rsidRPr="00F94168" w14:paraId="2D2CB06C" w14:textId="77777777" w:rsidTr="00A203CB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14:paraId="51D32B30" w14:textId="77777777" w:rsidR="00F94168" w:rsidRPr="00F94168" w:rsidRDefault="00F94168" w:rsidP="00F941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F94168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Major Exceptions</w:t>
            </w:r>
          </w:p>
        </w:tc>
      </w:tr>
      <w:tr w:rsidR="00F94168" w:rsidRPr="00F94168" w14:paraId="2E32DFEC" w14:textId="77777777" w:rsidTr="00A203CB">
        <w:tc>
          <w:tcPr>
            <w:tcW w:w="4356" w:type="dxa"/>
            <w:tcBorders>
              <w:bottom w:val="single" w:sz="12" w:space="0" w:color="auto"/>
            </w:tcBorders>
          </w:tcPr>
          <w:p w14:paraId="2678ECDD" w14:textId="77777777" w:rsidR="00F94168" w:rsidRPr="00F94168" w:rsidRDefault="00F94168" w:rsidP="00F94168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94168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Name</w:t>
            </w:r>
          </w:p>
        </w:tc>
        <w:tc>
          <w:tcPr>
            <w:tcW w:w="4356" w:type="dxa"/>
            <w:tcBorders>
              <w:bottom w:val="single" w:sz="12" w:space="0" w:color="auto"/>
            </w:tcBorders>
          </w:tcPr>
          <w:p w14:paraId="082394A8" w14:textId="77777777" w:rsidR="00F94168" w:rsidRPr="00F94168" w:rsidRDefault="00F94168" w:rsidP="00F94168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94168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Trigger</w:t>
            </w:r>
          </w:p>
        </w:tc>
        <w:tc>
          <w:tcPr>
            <w:tcW w:w="4356" w:type="dxa"/>
            <w:tcBorders>
              <w:bottom w:val="single" w:sz="12" w:space="0" w:color="auto"/>
            </w:tcBorders>
          </w:tcPr>
          <w:p w14:paraId="580AB79D" w14:textId="77777777" w:rsidR="00F94168" w:rsidRPr="00F94168" w:rsidRDefault="00F94168" w:rsidP="00F94168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94168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Action</w:t>
            </w:r>
          </w:p>
        </w:tc>
      </w:tr>
      <w:tr w:rsidR="00F94168" w:rsidRPr="00F94168" w14:paraId="20413E5F" w14:textId="77777777" w:rsidTr="00A203CB">
        <w:trPr>
          <w:trHeight w:val="114"/>
        </w:trPr>
        <w:tc>
          <w:tcPr>
            <w:tcW w:w="4356" w:type="dxa"/>
            <w:tcBorders>
              <w:top w:val="single" w:sz="12" w:space="0" w:color="auto"/>
            </w:tcBorders>
            <w:vAlign w:val="bottom"/>
          </w:tcPr>
          <w:p w14:paraId="70C52B10" w14:textId="77777777" w:rsidR="00F94168" w:rsidRPr="00F94168" w:rsidRDefault="00F94168" w:rsidP="00F9416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356" w:type="dxa"/>
            <w:tcBorders>
              <w:top w:val="single" w:sz="12" w:space="0" w:color="auto"/>
            </w:tcBorders>
            <w:vAlign w:val="bottom"/>
          </w:tcPr>
          <w:p w14:paraId="5711E5D8" w14:textId="77777777" w:rsidR="00F94168" w:rsidRPr="00F94168" w:rsidRDefault="00F94168" w:rsidP="00F9416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356" w:type="dxa"/>
            <w:tcBorders>
              <w:top w:val="single" w:sz="12" w:space="0" w:color="auto"/>
            </w:tcBorders>
            <w:vAlign w:val="bottom"/>
          </w:tcPr>
          <w:p w14:paraId="64AB71FF" w14:textId="77777777" w:rsidR="00F94168" w:rsidRPr="00F94168" w:rsidRDefault="00F94168" w:rsidP="00F9416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  <w:tr w:rsidR="00F94168" w:rsidRPr="00F94168" w14:paraId="626ADF4A" w14:textId="77777777" w:rsidTr="00A203CB">
        <w:tc>
          <w:tcPr>
            <w:tcW w:w="4356" w:type="dxa"/>
          </w:tcPr>
          <w:p w14:paraId="02028A39" w14:textId="77777777" w:rsidR="00F94168" w:rsidRPr="00F94168" w:rsidRDefault="00F94168" w:rsidP="00F9416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356" w:type="dxa"/>
          </w:tcPr>
          <w:p w14:paraId="367D59AA" w14:textId="77777777" w:rsidR="00F94168" w:rsidRPr="00F94168" w:rsidRDefault="00F94168" w:rsidP="00F9416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4356" w:type="dxa"/>
          </w:tcPr>
          <w:p w14:paraId="01E5A801" w14:textId="77777777" w:rsidR="00F94168" w:rsidRPr="00F94168" w:rsidRDefault="00F94168" w:rsidP="00F9416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39050B2D" w14:textId="77777777" w:rsidR="00F94168" w:rsidRPr="00F94168" w:rsidRDefault="00F94168" w:rsidP="00F9416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67"/>
        <w:gridCol w:w="3267"/>
        <w:gridCol w:w="3267"/>
        <w:gridCol w:w="3267"/>
      </w:tblGrid>
      <w:tr w:rsidR="00F94168" w:rsidRPr="00F94168" w14:paraId="0E386E35" w14:textId="77777777" w:rsidTr="00A203CB">
        <w:trPr>
          <w:cantSplit/>
        </w:trPr>
        <w:tc>
          <w:tcPr>
            <w:tcW w:w="13068" w:type="dxa"/>
            <w:gridSpan w:val="4"/>
            <w:tcBorders>
              <w:bottom w:val="single" w:sz="4" w:space="0" w:color="auto"/>
            </w:tcBorders>
            <w:shd w:val="clear" w:color="auto" w:fill="C0C0C0"/>
          </w:tcPr>
          <w:p w14:paraId="118AA068" w14:textId="77777777" w:rsidR="00F94168" w:rsidRPr="00F94168" w:rsidRDefault="00F94168" w:rsidP="00F941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F94168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Instance Information</w:t>
            </w:r>
          </w:p>
        </w:tc>
      </w:tr>
      <w:tr w:rsidR="00F94168" w:rsidRPr="00F94168" w14:paraId="6C1B1EEE" w14:textId="77777777" w:rsidTr="00A203CB">
        <w:tc>
          <w:tcPr>
            <w:tcW w:w="3267" w:type="dxa"/>
            <w:tcBorders>
              <w:bottom w:val="single" w:sz="12" w:space="0" w:color="auto"/>
            </w:tcBorders>
          </w:tcPr>
          <w:p w14:paraId="25E8921D" w14:textId="77777777" w:rsidR="00F94168" w:rsidRPr="00F94168" w:rsidRDefault="00F94168" w:rsidP="00F94168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94168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Minimum</w:t>
            </w:r>
          </w:p>
        </w:tc>
        <w:tc>
          <w:tcPr>
            <w:tcW w:w="3267" w:type="dxa"/>
            <w:tcBorders>
              <w:bottom w:val="single" w:sz="12" w:space="0" w:color="auto"/>
            </w:tcBorders>
          </w:tcPr>
          <w:p w14:paraId="663A387A" w14:textId="77777777" w:rsidR="00F94168" w:rsidRPr="00F94168" w:rsidRDefault="00F94168" w:rsidP="00F94168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94168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Maximum</w:t>
            </w:r>
          </w:p>
        </w:tc>
        <w:tc>
          <w:tcPr>
            <w:tcW w:w="3267" w:type="dxa"/>
            <w:tcBorders>
              <w:bottom w:val="single" w:sz="12" w:space="0" w:color="auto"/>
            </w:tcBorders>
          </w:tcPr>
          <w:p w14:paraId="62958745" w14:textId="77777777" w:rsidR="00F94168" w:rsidRPr="00F94168" w:rsidRDefault="00F94168" w:rsidP="00F94168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94168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Mean</w:t>
            </w:r>
          </w:p>
        </w:tc>
        <w:tc>
          <w:tcPr>
            <w:tcW w:w="3267" w:type="dxa"/>
            <w:tcBorders>
              <w:bottom w:val="single" w:sz="12" w:space="0" w:color="auto"/>
            </w:tcBorders>
          </w:tcPr>
          <w:p w14:paraId="1D7351F0" w14:textId="77777777" w:rsidR="00F94168" w:rsidRPr="00F94168" w:rsidRDefault="00F94168" w:rsidP="00F94168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94168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Fixed</w:t>
            </w:r>
          </w:p>
        </w:tc>
      </w:tr>
      <w:tr w:rsidR="00F94168" w:rsidRPr="00F94168" w14:paraId="096F1F43" w14:textId="77777777" w:rsidTr="00A203CB">
        <w:tc>
          <w:tcPr>
            <w:tcW w:w="3267" w:type="dxa"/>
            <w:tcBorders>
              <w:top w:val="single" w:sz="12" w:space="0" w:color="auto"/>
            </w:tcBorders>
          </w:tcPr>
          <w:p w14:paraId="677E79E2" w14:textId="77777777" w:rsidR="00F94168" w:rsidRPr="00F94168" w:rsidRDefault="00F94168" w:rsidP="00F9416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94168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10</w:t>
            </w:r>
          </w:p>
        </w:tc>
        <w:tc>
          <w:tcPr>
            <w:tcW w:w="3267" w:type="dxa"/>
            <w:tcBorders>
              <w:top w:val="single" w:sz="12" w:space="0" w:color="auto"/>
            </w:tcBorders>
          </w:tcPr>
          <w:p w14:paraId="7A16C2D1" w14:textId="77777777" w:rsidR="00F94168" w:rsidRPr="00F94168" w:rsidRDefault="00F94168" w:rsidP="00F9416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94168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25</w:t>
            </w:r>
          </w:p>
        </w:tc>
        <w:tc>
          <w:tcPr>
            <w:tcW w:w="3267" w:type="dxa"/>
            <w:tcBorders>
              <w:top w:val="single" w:sz="12" w:space="0" w:color="auto"/>
            </w:tcBorders>
          </w:tcPr>
          <w:p w14:paraId="563CC575" w14:textId="77777777" w:rsidR="00F94168" w:rsidRPr="00F94168" w:rsidRDefault="00F94168" w:rsidP="00F9416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94168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15</w:t>
            </w:r>
          </w:p>
        </w:tc>
        <w:tc>
          <w:tcPr>
            <w:tcW w:w="3267" w:type="dxa"/>
            <w:tcBorders>
              <w:top w:val="single" w:sz="12" w:space="0" w:color="auto"/>
            </w:tcBorders>
          </w:tcPr>
          <w:p w14:paraId="74700B51" w14:textId="77777777" w:rsidR="00F94168" w:rsidRPr="00F94168" w:rsidRDefault="00F94168" w:rsidP="00F9416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94168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NA</w:t>
            </w:r>
          </w:p>
        </w:tc>
      </w:tr>
      <w:tr w:rsidR="00F94168" w:rsidRPr="00F94168" w14:paraId="74632C00" w14:textId="77777777" w:rsidTr="00A203CB">
        <w:tc>
          <w:tcPr>
            <w:tcW w:w="3267" w:type="dxa"/>
          </w:tcPr>
          <w:p w14:paraId="070EF222" w14:textId="77777777" w:rsidR="00F94168" w:rsidRPr="00F94168" w:rsidRDefault="00F94168" w:rsidP="00F9416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3267" w:type="dxa"/>
          </w:tcPr>
          <w:p w14:paraId="636BBCF2" w14:textId="77777777" w:rsidR="00F94168" w:rsidRPr="00F94168" w:rsidRDefault="00F94168" w:rsidP="00F9416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3267" w:type="dxa"/>
          </w:tcPr>
          <w:p w14:paraId="373C6B67" w14:textId="77777777" w:rsidR="00F94168" w:rsidRPr="00F94168" w:rsidRDefault="00F94168" w:rsidP="00F9416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3267" w:type="dxa"/>
          </w:tcPr>
          <w:p w14:paraId="23F11FF1" w14:textId="77777777" w:rsidR="00F94168" w:rsidRPr="00F94168" w:rsidRDefault="00F94168" w:rsidP="00F94168">
            <w:pPr>
              <w:spacing w:after="0" w:line="240" w:lineRule="auto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1B9BF8D5" w14:textId="77777777" w:rsidR="00F94168" w:rsidRPr="00F94168" w:rsidRDefault="00F94168" w:rsidP="00F9416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6"/>
        <w:gridCol w:w="1038"/>
        <w:gridCol w:w="10484"/>
      </w:tblGrid>
      <w:tr w:rsidR="00F94168" w:rsidRPr="00F94168" w14:paraId="78F1185C" w14:textId="77777777" w:rsidTr="00A203CB">
        <w:trPr>
          <w:cantSplit/>
        </w:trPr>
        <w:tc>
          <w:tcPr>
            <w:tcW w:w="13068" w:type="dxa"/>
            <w:gridSpan w:val="3"/>
            <w:tcBorders>
              <w:bottom w:val="single" w:sz="4" w:space="0" w:color="auto"/>
            </w:tcBorders>
            <w:shd w:val="clear" w:color="auto" w:fill="C0C0C0"/>
          </w:tcPr>
          <w:p w14:paraId="49A5CE88" w14:textId="77777777" w:rsidR="00F94168" w:rsidRPr="00F94168" w:rsidRDefault="00F94168" w:rsidP="00F9416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</w:pPr>
            <w:r w:rsidRPr="00F94168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en-US"/>
              </w:rPr>
              <w:t>General Comments</w:t>
            </w:r>
          </w:p>
        </w:tc>
      </w:tr>
      <w:tr w:rsidR="00F94168" w:rsidRPr="00F94168" w14:paraId="6E6A1213" w14:textId="77777777" w:rsidTr="00A203CB">
        <w:tc>
          <w:tcPr>
            <w:tcW w:w="1546" w:type="dxa"/>
            <w:tcBorders>
              <w:bottom w:val="single" w:sz="12" w:space="0" w:color="auto"/>
            </w:tcBorders>
          </w:tcPr>
          <w:p w14:paraId="54408346" w14:textId="77777777" w:rsidR="00F94168" w:rsidRPr="00F94168" w:rsidRDefault="00F94168" w:rsidP="00F94168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94168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Author</w:t>
            </w:r>
          </w:p>
        </w:tc>
        <w:tc>
          <w:tcPr>
            <w:tcW w:w="1038" w:type="dxa"/>
            <w:tcBorders>
              <w:bottom w:val="single" w:sz="12" w:space="0" w:color="auto"/>
            </w:tcBorders>
          </w:tcPr>
          <w:p w14:paraId="49F8E607" w14:textId="77777777" w:rsidR="00F94168" w:rsidRPr="00F94168" w:rsidRDefault="00F94168" w:rsidP="00F94168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94168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Date</w:t>
            </w:r>
          </w:p>
        </w:tc>
        <w:tc>
          <w:tcPr>
            <w:tcW w:w="10484" w:type="dxa"/>
            <w:tcBorders>
              <w:bottom w:val="single" w:sz="12" w:space="0" w:color="auto"/>
            </w:tcBorders>
          </w:tcPr>
          <w:p w14:paraId="6C9D6CF6" w14:textId="77777777" w:rsidR="00F94168" w:rsidRPr="00F94168" w:rsidRDefault="00F94168" w:rsidP="00F94168">
            <w:pPr>
              <w:keepNext/>
              <w:spacing w:after="0" w:line="240" w:lineRule="auto"/>
              <w:jc w:val="center"/>
              <w:outlineLvl w:val="4"/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</w:pPr>
            <w:r w:rsidRPr="00F94168">
              <w:rPr>
                <w:rFonts w:ascii="Tahoma" w:eastAsia="Times New Roman" w:hAnsi="Tahoma" w:cs="Tahoma"/>
                <w:b/>
                <w:bCs/>
                <w:sz w:val="16"/>
                <w:szCs w:val="24"/>
                <w:lang w:eastAsia="en-US"/>
              </w:rPr>
              <w:t>Comment</w:t>
            </w:r>
          </w:p>
        </w:tc>
      </w:tr>
      <w:tr w:rsidR="00F94168" w:rsidRPr="00F94168" w14:paraId="7B3E65F4" w14:textId="77777777" w:rsidTr="00A203CB">
        <w:tc>
          <w:tcPr>
            <w:tcW w:w="1546" w:type="dxa"/>
            <w:tcBorders>
              <w:top w:val="single" w:sz="12" w:space="0" w:color="auto"/>
            </w:tcBorders>
          </w:tcPr>
          <w:p w14:paraId="764454B7" w14:textId="77777777" w:rsidR="00F94168" w:rsidRPr="00F94168" w:rsidRDefault="00F94168" w:rsidP="00F94168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94168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Yee</w:t>
            </w:r>
          </w:p>
        </w:tc>
        <w:tc>
          <w:tcPr>
            <w:tcW w:w="1038" w:type="dxa"/>
            <w:tcBorders>
              <w:top w:val="single" w:sz="12" w:space="0" w:color="auto"/>
            </w:tcBorders>
          </w:tcPr>
          <w:p w14:paraId="3672ED63" w14:textId="77777777" w:rsidR="00F94168" w:rsidRPr="00F94168" w:rsidRDefault="00F94168" w:rsidP="00F94168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94168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11/10/19</w:t>
            </w:r>
          </w:p>
        </w:tc>
        <w:tc>
          <w:tcPr>
            <w:tcW w:w="10484" w:type="dxa"/>
            <w:tcBorders>
              <w:top w:val="single" w:sz="12" w:space="0" w:color="auto"/>
            </w:tcBorders>
          </w:tcPr>
          <w:p w14:paraId="7209C102" w14:textId="77777777" w:rsidR="00F94168" w:rsidRPr="00F94168" w:rsidRDefault="00F94168" w:rsidP="00F94168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  <w:r w:rsidRPr="00F94168"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  <w:t>Math questions</w:t>
            </w:r>
          </w:p>
        </w:tc>
      </w:tr>
      <w:tr w:rsidR="00F94168" w:rsidRPr="00F94168" w14:paraId="7539FFBD" w14:textId="77777777" w:rsidTr="00A203CB">
        <w:tc>
          <w:tcPr>
            <w:tcW w:w="1546" w:type="dxa"/>
          </w:tcPr>
          <w:p w14:paraId="23DA4824" w14:textId="77777777" w:rsidR="00F94168" w:rsidRPr="00F94168" w:rsidRDefault="00F94168" w:rsidP="00F94168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1038" w:type="dxa"/>
          </w:tcPr>
          <w:p w14:paraId="080E425B" w14:textId="77777777" w:rsidR="00F94168" w:rsidRPr="00F94168" w:rsidRDefault="00F94168" w:rsidP="00F94168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  <w:tc>
          <w:tcPr>
            <w:tcW w:w="10484" w:type="dxa"/>
          </w:tcPr>
          <w:p w14:paraId="26145628" w14:textId="77777777" w:rsidR="00F94168" w:rsidRPr="00F94168" w:rsidRDefault="00F94168" w:rsidP="00F94168">
            <w:pPr>
              <w:spacing w:after="0" w:line="240" w:lineRule="auto"/>
              <w:jc w:val="center"/>
              <w:rPr>
                <w:rFonts w:ascii="Tahoma" w:eastAsia="Times New Roman" w:hAnsi="Tahoma" w:cs="Times New Roman"/>
                <w:sz w:val="16"/>
                <w:szCs w:val="24"/>
                <w:lang w:eastAsia="en-US"/>
              </w:rPr>
            </w:pPr>
          </w:p>
        </w:tc>
      </w:tr>
    </w:tbl>
    <w:p w14:paraId="4D14F33D" w14:textId="77777777" w:rsidR="00F94168" w:rsidRPr="00F94168" w:rsidRDefault="00F94168" w:rsidP="00F9416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557E41BB" w14:textId="77777777" w:rsidR="00AA531D" w:rsidRPr="00AA531D" w:rsidRDefault="00AA531D" w:rsidP="00AA531D">
      <w:pPr>
        <w:rPr>
          <w:lang w:eastAsia="en-US"/>
        </w:rPr>
      </w:pPr>
    </w:p>
    <w:sectPr w:rsidR="00AA531D" w:rsidRPr="00AA531D" w:rsidSect="00D67CFD">
      <w:pgSz w:w="15840" w:h="12240" w:orient="landscape"/>
      <w:pgMar w:top="1440" w:right="1440" w:bottom="1440" w:left="1440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7E08CB6" w14:textId="77777777" w:rsidR="00634521" w:rsidRDefault="00634521" w:rsidP="0034418E">
      <w:pPr>
        <w:spacing w:after="0" w:line="240" w:lineRule="auto"/>
      </w:pPr>
      <w:r>
        <w:separator/>
      </w:r>
    </w:p>
  </w:endnote>
  <w:endnote w:type="continuationSeparator" w:id="0">
    <w:p w14:paraId="16650A8F" w14:textId="77777777" w:rsidR="00634521" w:rsidRDefault="00634521" w:rsidP="003441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Kristen ITC">
    <w:panose1 w:val="03050502040202030202"/>
    <w:charset w:val="00"/>
    <w:family w:val="script"/>
    <w:pitch w:val="variable"/>
    <w:sig w:usb0="00000003" w:usb1="00000000" w:usb2="00000000" w:usb3="00000000" w:csb0="00000001" w:csb1="00000000"/>
  </w:font>
  <w:font w:name="BIZ UDMincho Medium">
    <w:panose1 w:val="02020500000000000000"/>
    <w:charset w:val="80"/>
    <w:family w:val="roman"/>
    <w:pitch w:val="fixed"/>
    <w:sig w:usb0="E00002F7" w:usb1="2AC7EDF8" w:usb2="00000012" w:usb3="00000000" w:csb0="0002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</w:rPr>
      <w:id w:val="-1360656761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14:paraId="7EB6E081" w14:textId="2A9C427F" w:rsidR="0034418E" w:rsidRPr="0034418E" w:rsidRDefault="0034418E" w:rsidP="0034418E">
        <w:pPr>
          <w:pStyle w:val="Footer"/>
          <w:pBdr>
            <w:top w:val="single" w:sz="4" w:space="1" w:color="D9D9D9" w:themeColor="background1" w:themeShade="D9"/>
          </w:pBdr>
          <w:rPr>
            <w:rFonts w:ascii="Times New Roman" w:hAnsi="Times New Roman" w:cs="Times New Roman"/>
          </w:rPr>
        </w:pPr>
        <w:r>
          <w:rPr>
            <w:rFonts w:ascii="Times New Roman" w:hAnsi="Times New Roman" w:cs="Times New Roman"/>
          </w:rPr>
          <w:t>Yee Studios</w:t>
        </w:r>
        <w:r>
          <w:rPr>
            <w:rFonts w:ascii="Times New Roman" w:hAnsi="Times New Roman" w:cs="Times New Roman"/>
          </w:rPr>
          <w:tab/>
        </w:r>
        <w:r>
          <w:rPr>
            <w:rFonts w:ascii="Times New Roman" w:hAnsi="Times New Roman" w:cs="Times New Roman"/>
          </w:rPr>
          <w:tab/>
        </w:r>
        <w:r w:rsidR="00AA531D">
          <w:rPr>
            <w:rFonts w:ascii="Times New Roman" w:hAnsi="Times New Roman" w:cs="Times New Roman"/>
          </w:rPr>
          <w:tab/>
        </w:r>
        <w:r w:rsidR="00AA531D">
          <w:rPr>
            <w:rFonts w:ascii="Times New Roman" w:hAnsi="Times New Roman" w:cs="Times New Roman"/>
          </w:rPr>
          <w:tab/>
        </w:r>
        <w:r w:rsidR="00AA531D">
          <w:rPr>
            <w:rFonts w:ascii="Times New Roman" w:hAnsi="Times New Roman" w:cs="Times New Roman"/>
          </w:rPr>
          <w:tab/>
          <w:t xml:space="preserve">       </w:t>
        </w:r>
        <w:r w:rsidRPr="0034418E">
          <w:rPr>
            <w:rFonts w:ascii="Times New Roman" w:hAnsi="Times New Roman" w:cs="Times New Roman"/>
          </w:rPr>
          <w:fldChar w:fldCharType="begin"/>
        </w:r>
        <w:r w:rsidRPr="0034418E">
          <w:rPr>
            <w:rFonts w:ascii="Times New Roman" w:hAnsi="Times New Roman" w:cs="Times New Roman"/>
          </w:rPr>
          <w:instrText xml:space="preserve"> PAGE   \* MERGEFORMAT </w:instrText>
        </w:r>
        <w:r w:rsidRPr="0034418E">
          <w:rPr>
            <w:rFonts w:ascii="Times New Roman" w:hAnsi="Times New Roman" w:cs="Times New Roman"/>
          </w:rPr>
          <w:fldChar w:fldCharType="separate"/>
        </w:r>
        <w:r w:rsidRPr="0034418E">
          <w:rPr>
            <w:rFonts w:ascii="Times New Roman" w:hAnsi="Times New Roman" w:cs="Times New Roman"/>
            <w:noProof/>
          </w:rPr>
          <w:t>2</w:t>
        </w:r>
        <w:r w:rsidRPr="0034418E">
          <w:rPr>
            <w:rFonts w:ascii="Times New Roman" w:hAnsi="Times New Roman" w:cs="Times New Roman"/>
            <w:noProof/>
          </w:rPr>
          <w:fldChar w:fldCharType="end"/>
        </w:r>
        <w:r w:rsidRPr="0034418E">
          <w:rPr>
            <w:rFonts w:ascii="Times New Roman" w:hAnsi="Times New Roman" w:cs="Times New Roman"/>
          </w:rPr>
          <w:t xml:space="preserve"> | </w:t>
        </w:r>
        <w:r w:rsidRPr="0034418E">
          <w:rPr>
            <w:rFonts w:ascii="Times New Roman" w:hAnsi="Times New Roman" w:cs="Times New Roman"/>
            <w:color w:val="7F7F7F" w:themeColor="background1" w:themeShade="7F"/>
            <w:spacing w:val="60"/>
          </w:rPr>
          <w:t>Page</w:t>
        </w:r>
      </w:p>
    </w:sdtContent>
  </w:sdt>
  <w:p w14:paraId="48CFB4B1" w14:textId="77777777" w:rsidR="0034418E" w:rsidRPr="0034418E" w:rsidRDefault="0034418E">
    <w:pPr>
      <w:pStyle w:val="Footer"/>
      <w:rPr>
        <w:rFonts w:ascii="Times New Roman" w:hAnsi="Times New Roman" w:cs="Times New Roman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BA4EFB7" w14:textId="77777777" w:rsidR="00634521" w:rsidRDefault="00634521" w:rsidP="0034418E">
      <w:pPr>
        <w:spacing w:after="0" w:line="240" w:lineRule="auto"/>
      </w:pPr>
      <w:r>
        <w:separator/>
      </w:r>
    </w:p>
  </w:footnote>
  <w:footnote w:type="continuationSeparator" w:id="0">
    <w:p w14:paraId="6D33AEE8" w14:textId="77777777" w:rsidR="00634521" w:rsidRDefault="00634521" w:rsidP="0034418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FC057DB"/>
    <w:multiLevelType w:val="hybridMultilevel"/>
    <w:tmpl w:val="762042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4418E"/>
    <w:rsid w:val="00012061"/>
    <w:rsid w:val="00041846"/>
    <w:rsid w:val="00045D6F"/>
    <w:rsid w:val="00081589"/>
    <w:rsid w:val="000E40D0"/>
    <w:rsid w:val="00102491"/>
    <w:rsid w:val="001132B0"/>
    <w:rsid w:val="001420CB"/>
    <w:rsid w:val="001470AC"/>
    <w:rsid w:val="001C2325"/>
    <w:rsid w:val="00236F5A"/>
    <w:rsid w:val="00252F12"/>
    <w:rsid w:val="00253780"/>
    <w:rsid w:val="002642FA"/>
    <w:rsid w:val="00296B4D"/>
    <w:rsid w:val="002A3FEE"/>
    <w:rsid w:val="002B1EA4"/>
    <w:rsid w:val="002E0E87"/>
    <w:rsid w:val="002E50A4"/>
    <w:rsid w:val="002F6F7E"/>
    <w:rsid w:val="00317B3E"/>
    <w:rsid w:val="0034418E"/>
    <w:rsid w:val="003F3C49"/>
    <w:rsid w:val="004925A7"/>
    <w:rsid w:val="00496764"/>
    <w:rsid w:val="004A1F07"/>
    <w:rsid w:val="004A5D26"/>
    <w:rsid w:val="004B2067"/>
    <w:rsid w:val="004E1DE3"/>
    <w:rsid w:val="004E3252"/>
    <w:rsid w:val="00527038"/>
    <w:rsid w:val="00541E2F"/>
    <w:rsid w:val="0055184F"/>
    <w:rsid w:val="00566D8B"/>
    <w:rsid w:val="00574B7C"/>
    <w:rsid w:val="00577AF9"/>
    <w:rsid w:val="00583A3E"/>
    <w:rsid w:val="005A6FEF"/>
    <w:rsid w:val="005A72AE"/>
    <w:rsid w:val="005B686C"/>
    <w:rsid w:val="005E004B"/>
    <w:rsid w:val="005F372E"/>
    <w:rsid w:val="006012A2"/>
    <w:rsid w:val="0060174F"/>
    <w:rsid w:val="006129B9"/>
    <w:rsid w:val="00634521"/>
    <w:rsid w:val="006373B5"/>
    <w:rsid w:val="006A0251"/>
    <w:rsid w:val="00745AD7"/>
    <w:rsid w:val="00782A46"/>
    <w:rsid w:val="00791C52"/>
    <w:rsid w:val="00817D73"/>
    <w:rsid w:val="0086144F"/>
    <w:rsid w:val="008868EC"/>
    <w:rsid w:val="00930E5F"/>
    <w:rsid w:val="00970998"/>
    <w:rsid w:val="009A3466"/>
    <w:rsid w:val="009B714F"/>
    <w:rsid w:val="009E0C44"/>
    <w:rsid w:val="00A36D28"/>
    <w:rsid w:val="00A677D8"/>
    <w:rsid w:val="00A835CC"/>
    <w:rsid w:val="00A854B9"/>
    <w:rsid w:val="00A87E39"/>
    <w:rsid w:val="00AA531D"/>
    <w:rsid w:val="00AB7A9D"/>
    <w:rsid w:val="00AC3F96"/>
    <w:rsid w:val="00B976B6"/>
    <w:rsid w:val="00BA7F08"/>
    <w:rsid w:val="00BC1FC8"/>
    <w:rsid w:val="00BF27F4"/>
    <w:rsid w:val="00C82BA8"/>
    <w:rsid w:val="00CC599C"/>
    <w:rsid w:val="00D02E7D"/>
    <w:rsid w:val="00D42806"/>
    <w:rsid w:val="00D479D4"/>
    <w:rsid w:val="00D67CFD"/>
    <w:rsid w:val="00D92D46"/>
    <w:rsid w:val="00DD1E5A"/>
    <w:rsid w:val="00E21A85"/>
    <w:rsid w:val="00E35483"/>
    <w:rsid w:val="00E97EFD"/>
    <w:rsid w:val="00ED461A"/>
    <w:rsid w:val="00F24051"/>
    <w:rsid w:val="00F5673A"/>
    <w:rsid w:val="00F66BD3"/>
    <w:rsid w:val="00F83989"/>
    <w:rsid w:val="00F94168"/>
    <w:rsid w:val="00FA6D1F"/>
    <w:rsid w:val="00FC157E"/>
    <w:rsid w:val="00FD02F9"/>
    <w:rsid w:val="00FD355F"/>
    <w:rsid w:val="00FD64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9277F62"/>
  <w15:chartTrackingRefBased/>
  <w15:docId w15:val="{518FE5BD-0B86-4D42-B85F-10C068532D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4418E"/>
  </w:style>
  <w:style w:type="paragraph" w:styleId="Heading1">
    <w:name w:val="heading 1"/>
    <w:basedOn w:val="Normal"/>
    <w:next w:val="Normal"/>
    <w:link w:val="Heading1Char"/>
    <w:uiPriority w:val="9"/>
    <w:qFormat/>
    <w:rsid w:val="0034418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D1E5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DD1E5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D1E5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A531D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34418E"/>
    <w:pPr>
      <w:spacing w:after="0" w:line="240" w:lineRule="auto"/>
    </w:pPr>
    <w:rPr>
      <w:lang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34418E"/>
    <w:rPr>
      <w:lang w:eastAsia="en-US"/>
    </w:rPr>
  </w:style>
  <w:style w:type="character" w:styleId="Hyperlink">
    <w:name w:val="Hyperlink"/>
    <w:basedOn w:val="DefaultParagraphFont"/>
    <w:uiPriority w:val="99"/>
    <w:unhideWhenUsed/>
    <w:rsid w:val="0034418E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34418E"/>
    <w:rPr>
      <w:color w:val="605E5C"/>
      <w:shd w:val="clear" w:color="auto" w:fill="E1DFDD"/>
    </w:rPr>
  </w:style>
  <w:style w:type="paragraph" w:styleId="Header">
    <w:name w:val="header"/>
    <w:basedOn w:val="Normal"/>
    <w:link w:val="HeaderChar"/>
    <w:uiPriority w:val="99"/>
    <w:unhideWhenUsed/>
    <w:rsid w:val="0034418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4418E"/>
  </w:style>
  <w:style w:type="paragraph" w:styleId="Footer">
    <w:name w:val="footer"/>
    <w:basedOn w:val="Normal"/>
    <w:link w:val="FooterChar"/>
    <w:uiPriority w:val="99"/>
    <w:unhideWhenUsed/>
    <w:rsid w:val="0034418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4418E"/>
  </w:style>
  <w:style w:type="character" w:customStyle="1" w:styleId="Heading1Char">
    <w:name w:val="Heading 1 Char"/>
    <w:basedOn w:val="DefaultParagraphFont"/>
    <w:link w:val="Heading1"/>
    <w:uiPriority w:val="9"/>
    <w:rsid w:val="0034418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table" w:styleId="TableGrid">
    <w:name w:val="Table Grid"/>
    <w:basedOn w:val="TableNormal"/>
    <w:uiPriority w:val="39"/>
    <w:rsid w:val="0034418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AB7A9D"/>
    <w:pPr>
      <w:outlineLvl w:val="9"/>
    </w:pPr>
    <w:rPr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AB7A9D"/>
    <w:pPr>
      <w:spacing w:after="100"/>
    </w:pPr>
  </w:style>
  <w:style w:type="character" w:customStyle="1" w:styleId="Heading2Char">
    <w:name w:val="Heading 2 Char"/>
    <w:basedOn w:val="DefaultParagraphFont"/>
    <w:link w:val="Heading2"/>
    <w:uiPriority w:val="9"/>
    <w:rsid w:val="00DD1E5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DD1E5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DD1E5A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ListParagraph">
    <w:name w:val="List Paragraph"/>
    <w:basedOn w:val="Normal"/>
    <w:uiPriority w:val="34"/>
    <w:qFormat/>
    <w:rsid w:val="0055184F"/>
    <w:pPr>
      <w:ind w:left="720"/>
      <w:contextualSpacing/>
    </w:pPr>
  </w:style>
  <w:style w:type="paragraph" w:styleId="TOC2">
    <w:name w:val="toc 2"/>
    <w:basedOn w:val="Normal"/>
    <w:next w:val="Normal"/>
    <w:autoRedefine/>
    <w:uiPriority w:val="39"/>
    <w:unhideWhenUsed/>
    <w:rsid w:val="002F6F7E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2F6F7E"/>
    <w:pPr>
      <w:spacing w:after="100"/>
      <w:ind w:left="440"/>
    </w:pPr>
  </w:style>
  <w:style w:type="character" w:customStyle="1" w:styleId="Heading5Char">
    <w:name w:val="Heading 5 Char"/>
    <w:basedOn w:val="DefaultParagraphFont"/>
    <w:link w:val="Heading5"/>
    <w:uiPriority w:val="9"/>
    <w:semiHidden/>
    <w:rsid w:val="00AA531D"/>
    <w:rPr>
      <w:rFonts w:asciiTheme="majorHAnsi" w:eastAsiaTheme="majorEastAsia" w:hAnsiTheme="majorHAnsi" w:cstheme="majorBidi"/>
      <w:color w:val="2F5496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2.png"/><Relationship Id="rId18" Type="http://schemas.openxmlformats.org/officeDocument/2006/relationships/image" Target="media/image6.emf"/><Relationship Id="rId3" Type="http://schemas.openxmlformats.org/officeDocument/2006/relationships/customXml" Target="../customXml/item3.xml"/><Relationship Id="rId21" Type="http://schemas.openxmlformats.org/officeDocument/2006/relationships/package" Target="embeddings/Microsoft_Visio_Drawing1.vsdx"/><Relationship Id="rId7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image" Target="media/image4.emf"/><Relationship Id="rId23" Type="http://schemas.openxmlformats.org/officeDocument/2006/relationships/glossaryDocument" Target="glossary/document.xml"/><Relationship Id="rId10" Type="http://schemas.openxmlformats.org/officeDocument/2006/relationships/footnotes" Target="footnotes.xml"/><Relationship Id="rId19" Type="http://schemas.openxmlformats.org/officeDocument/2006/relationships/package" Target="embeddings/Microsoft_Visio_Drawing.vsdx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3.emf"/><Relationship Id="rId22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B6C3769A4C1543508259CF9632575D6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AE1F86C-DF29-416C-A102-A8D97C220712}"/>
      </w:docPartPr>
      <w:docPartBody>
        <w:p w:rsidR="00ED78CF" w:rsidRDefault="00066475" w:rsidP="00066475">
          <w:pPr>
            <w:pStyle w:val="B6C3769A4C1543508259CF9632575D6C"/>
          </w:pPr>
          <w:r>
            <w:rPr>
              <w:rFonts w:asciiTheme="majorHAnsi" w:eastAsiaTheme="majorEastAsia" w:hAnsiTheme="majorHAnsi" w:cstheme="majorBidi"/>
              <w:caps/>
              <w:color w:val="4472C4" w:themeColor="accent1"/>
              <w:sz w:val="80"/>
              <w:szCs w:val="80"/>
            </w:rPr>
            <w:t>[Document title]</w:t>
          </w:r>
        </w:p>
      </w:docPartBody>
    </w:docPart>
    <w:docPart>
      <w:docPartPr>
        <w:name w:val="88BD86E21A6B4066BB0FBA117339789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E406917-742C-4DC2-95A6-BBE54D6641A1}"/>
      </w:docPartPr>
      <w:docPartBody>
        <w:p w:rsidR="00ED78CF" w:rsidRDefault="00066475" w:rsidP="00066475">
          <w:pPr>
            <w:pStyle w:val="88BD86E21A6B4066BB0FBA1173397897"/>
          </w:pPr>
          <w:r>
            <w:rPr>
              <w:color w:val="4472C4" w:themeColor="accent1"/>
              <w:sz w:val="28"/>
              <w:szCs w:val="28"/>
            </w:rPr>
            <w:t>[Document sub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Kristen ITC">
    <w:panose1 w:val="03050502040202030202"/>
    <w:charset w:val="00"/>
    <w:family w:val="script"/>
    <w:pitch w:val="variable"/>
    <w:sig w:usb0="00000003" w:usb1="00000000" w:usb2="00000000" w:usb3="00000000" w:csb0="00000001" w:csb1="00000000"/>
  </w:font>
  <w:font w:name="BIZ UDMincho Medium">
    <w:panose1 w:val="02020500000000000000"/>
    <w:charset w:val="80"/>
    <w:family w:val="roman"/>
    <w:pitch w:val="fixed"/>
    <w:sig w:usb0="E00002F7" w:usb1="2AC7EDF8" w:usb2="00000012" w:usb3="00000000" w:csb0="0002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66475"/>
    <w:rsid w:val="00066475"/>
    <w:rsid w:val="001E6BE8"/>
    <w:rsid w:val="00ED78CF"/>
    <w:rsid w:val="00FC34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B6C3769A4C1543508259CF9632575D6C">
    <w:name w:val="B6C3769A4C1543508259CF9632575D6C"/>
    <w:rsid w:val="00066475"/>
  </w:style>
  <w:style w:type="paragraph" w:customStyle="1" w:styleId="88BD86E21A6B4066BB0FBA1173397897">
    <w:name w:val="88BD86E21A6B4066BB0FBA1173397897"/>
    <w:rsid w:val="00066475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overPageProperties xmlns="http://schemas.microsoft.com/office/2006/coverPageProps">
  <PublishDate/>
  <Abstract/>
  <CompanyAddress>Version:</CompanyAddress>
  <CompanyPhone/>
  <CompanyFax/>
  <CompanyEmail/>
</CoverPageProperti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DB2CEC097813947B07DF91DB9C20F15" ma:contentTypeVersion="2" ma:contentTypeDescription="Create a new document." ma:contentTypeScope="" ma:versionID="693f05cf5b3111f3228ee4f8dc6464e3">
  <xsd:schema xmlns:xsd="http://www.w3.org/2001/XMLSchema" xmlns:xs="http://www.w3.org/2001/XMLSchema" xmlns:p="http://schemas.microsoft.com/office/2006/metadata/properties" xmlns:ns3="05369394-1d3a-4951-855c-e1635b18b4cf" targetNamespace="http://schemas.microsoft.com/office/2006/metadata/properties" ma:root="true" ma:fieldsID="c40f8522410f7b67f186eb4e0b0ffdbf" ns3:_="">
    <xsd:import namespace="05369394-1d3a-4951-855c-e1635b18b4cf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5369394-1d3a-4951-855c-e1635b18b4c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B62121F-9F3D-4EC1-8652-5483A5D0507A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1F8DDE73-63EF-46B5-97CB-3CFB7834CD54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A3AB0FFF-DE1C-44BE-B343-C1118DC54EC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5369394-1d3a-4951-855c-e1635b18b4cf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E2BB4D67-CFB1-4D03-B2B9-8402D4C58B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</TotalTime>
  <Pages>26</Pages>
  <Words>1649</Words>
  <Characters>9401</Characters>
  <Application>Microsoft Office Word</Application>
  <DocSecurity>0</DocSecurity>
  <Lines>78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ATHENIAN</vt:lpstr>
    </vt:vector>
  </TitlesOfParts>
  <Company>Yee Studios</Company>
  <LinksUpToDate>false</LinksUpToDate>
  <CharactersWithSpaces>110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THENIAN</dc:title>
  <dc:subject>Object Model</dc:subject>
  <dc:creator>Junmin Yee</dc:creator>
  <cp:keywords/>
  <dc:description/>
  <cp:lastModifiedBy>Junmin Yee</cp:lastModifiedBy>
  <cp:revision>32</cp:revision>
  <dcterms:created xsi:type="dcterms:W3CDTF">2019-11-11T06:58:00Z</dcterms:created>
  <dcterms:modified xsi:type="dcterms:W3CDTF">2019-12-09T06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DB2CEC097813947B07DF91DB9C20F15</vt:lpwstr>
  </property>
</Properties>
</file>